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A232E1" w14:textId="77777777" w:rsidR="008117D2" w:rsidRPr="008117D2" w:rsidRDefault="008117D2" w:rsidP="008117D2">
      <w:pPr>
        <w:snapToGrid w:val="0"/>
        <w:spacing w:line="300" w:lineRule="auto"/>
        <w:jc w:val="center"/>
        <w:rPr>
          <w:rFonts w:eastAsia="標楷體"/>
          <w:sz w:val="32"/>
          <w:szCs w:val="32"/>
        </w:rPr>
      </w:pPr>
      <w:r w:rsidRPr="008117D2">
        <w:rPr>
          <w:rFonts w:eastAsia="標楷體" w:hint="eastAsia"/>
          <w:sz w:val="32"/>
          <w:szCs w:val="32"/>
        </w:rPr>
        <w:t>國立彰</w:t>
      </w:r>
      <w:r w:rsidR="00335F78">
        <w:rPr>
          <w:rFonts w:eastAsia="標楷體" w:hint="eastAsia"/>
          <w:sz w:val="32"/>
          <w:szCs w:val="32"/>
        </w:rPr>
        <w:t>化</w:t>
      </w:r>
      <w:r w:rsidRPr="008117D2">
        <w:rPr>
          <w:rFonts w:eastAsia="標楷體" w:hint="eastAsia"/>
          <w:sz w:val="32"/>
          <w:szCs w:val="32"/>
        </w:rPr>
        <w:t>師</w:t>
      </w:r>
      <w:r w:rsidR="00335F78">
        <w:rPr>
          <w:rFonts w:eastAsia="標楷體" w:hint="eastAsia"/>
          <w:sz w:val="32"/>
          <w:szCs w:val="32"/>
        </w:rPr>
        <w:t>大附工因應嚴重特殊傳染性肺炎疫情</w:t>
      </w:r>
    </w:p>
    <w:p w14:paraId="2786D0EF" w14:textId="35E44966" w:rsidR="00F277B0" w:rsidRDefault="00335F78" w:rsidP="00335F78">
      <w:pPr>
        <w:snapToGrid w:val="0"/>
        <w:spacing w:line="300" w:lineRule="auto"/>
        <w:jc w:val="center"/>
        <w:rPr>
          <w:rFonts w:eastAsia="標楷體"/>
          <w:sz w:val="32"/>
          <w:szCs w:val="32"/>
        </w:rPr>
      </w:pPr>
      <w:r>
        <w:rPr>
          <w:rFonts w:eastAsia="標楷體" w:hint="eastAsia"/>
          <w:sz w:val="32"/>
          <w:szCs w:val="32"/>
        </w:rPr>
        <w:t>暑假期間辦理教學活動疫情</w:t>
      </w:r>
      <w:r w:rsidR="00F277B0">
        <w:rPr>
          <w:rFonts w:eastAsia="標楷體" w:hint="eastAsia"/>
          <w:sz w:val="32"/>
          <w:szCs w:val="32"/>
        </w:rPr>
        <w:t>通報</w:t>
      </w:r>
      <w:r w:rsidR="008117D2" w:rsidRPr="008117D2">
        <w:rPr>
          <w:rFonts w:eastAsia="標楷體" w:hint="eastAsia"/>
          <w:sz w:val="32"/>
          <w:szCs w:val="32"/>
        </w:rPr>
        <w:t>流程</w:t>
      </w:r>
      <w:bookmarkStart w:id="0" w:name="_GoBack"/>
      <w:bookmarkEnd w:id="0"/>
    </w:p>
    <w:p w14:paraId="7A0A2994" w14:textId="77777777" w:rsidR="00D13606" w:rsidRPr="0023632F" w:rsidRDefault="00D13606" w:rsidP="00D223E0">
      <w:pPr>
        <w:snapToGrid w:val="0"/>
        <w:spacing w:beforeLines="50" w:before="120" w:afterLines="50" w:after="120" w:line="300" w:lineRule="auto"/>
        <w:jc w:val="right"/>
        <w:rPr>
          <w:rFonts w:eastAsia="標楷體"/>
        </w:rPr>
      </w:pPr>
      <w:r>
        <w:rPr>
          <w:rFonts w:eastAsia="標楷體" w:hint="eastAsia"/>
        </w:rPr>
        <w:t>1</w:t>
      </w:r>
      <w:r>
        <w:rPr>
          <w:rFonts w:eastAsia="標楷體"/>
        </w:rPr>
        <w:t>10</w:t>
      </w:r>
      <w:r>
        <w:rPr>
          <w:rFonts w:eastAsia="標楷體" w:hint="eastAsia"/>
        </w:rPr>
        <w:t>年</w:t>
      </w:r>
      <w:r w:rsidR="00335F78">
        <w:rPr>
          <w:rFonts w:eastAsia="標楷體"/>
        </w:rPr>
        <w:t>8</w:t>
      </w:r>
      <w:r>
        <w:rPr>
          <w:rFonts w:eastAsia="標楷體" w:hint="eastAsia"/>
        </w:rPr>
        <w:t>月</w:t>
      </w:r>
      <w:r w:rsidR="00335F78">
        <w:rPr>
          <w:rFonts w:eastAsia="標楷體"/>
        </w:rPr>
        <w:t>4</w:t>
      </w:r>
      <w:r w:rsidR="00BD3A55">
        <w:rPr>
          <w:rFonts w:eastAsia="標楷體" w:hint="eastAsia"/>
        </w:rPr>
        <w:t>日防疫</w:t>
      </w:r>
      <w:r w:rsidR="00060586">
        <w:rPr>
          <w:rFonts w:eastAsia="標楷體" w:hint="eastAsia"/>
        </w:rPr>
        <w:t>會議</w:t>
      </w:r>
    </w:p>
    <w:p w14:paraId="72E9FAEA" w14:textId="2FFFF1A2" w:rsidR="00D13606" w:rsidRDefault="00D13606" w:rsidP="00A165FD">
      <w:pPr>
        <w:spacing w:afterLines="150" w:after="360"/>
        <w:ind w:firstLineChars="200" w:firstLine="480"/>
        <w:rPr>
          <w:rFonts w:eastAsia="標楷體"/>
        </w:rPr>
      </w:pPr>
      <w:r w:rsidRPr="003F5A8A">
        <w:rPr>
          <w:rFonts w:eastAsia="標楷體"/>
        </w:rPr>
        <w:t>每日上午</w:t>
      </w:r>
      <w:r w:rsidRPr="003F5A8A">
        <w:rPr>
          <w:rFonts w:eastAsia="標楷體"/>
        </w:rPr>
        <w:t>09</w:t>
      </w:r>
      <w:r w:rsidRPr="003F5A8A">
        <w:rPr>
          <w:rFonts w:eastAsia="標楷體"/>
        </w:rPr>
        <w:t>：</w:t>
      </w:r>
      <w:r w:rsidRPr="003F5A8A">
        <w:rPr>
          <w:rFonts w:eastAsia="標楷體"/>
        </w:rPr>
        <w:t>00</w:t>
      </w:r>
      <w:r w:rsidR="00FD485A">
        <w:rPr>
          <w:rFonts w:eastAsia="標楷體"/>
        </w:rPr>
        <w:t>前各</w:t>
      </w:r>
      <w:r w:rsidR="00FD485A">
        <w:rPr>
          <w:rFonts w:eastAsia="標楷體" w:hint="eastAsia"/>
        </w:rPr>
        <w:t>指導老師</w:t>
      </w:r>
      <w:r w:rsidR="00FD485A">
        <w:rPr>
          <w:rFonts w:eastAsia="標楷體" w:hint="eastAsia"/>
        </w:rPr>
        <w:t>/</w:t>
      </w:r>
      <w:r w:rsidR="00FD485A">
        <w:rPr>
          <w:rFonts w:eastAsia="標楷體" w:hint="eastAsia"/>
        </w:rPr>
        <w:t>教練</w:t>
      </w:r>
      <w:r w:rsidR="00FD485A">
        <w:rPr>
          <w:rFonts w:eastAsia="標楷體"/>
        </w:rPr>
        <w:t>須</w:t>
      </w:r>
      <w:r w:rsidR="00FD485A">
        <w:rPr>
          <w:rFonts w:eastAsia="標楷體" w:hint="eastAsia"/>
        </w:rPr>
        <w:t>清點返校練習人數</w:t>
      </w:r>
      <w:r w:rsidR="00494646">
        <w:rPr>
          <w:rFonts w:eastAsia="標楷體" w:hint="eastAsia"/>
        </w:rPr>
        <w:t>。</w:t>
      </w:r>
      <w:r w:rsidR="00FD485A">
        <w:rPr>
          <w:rFonts w:eastAsia="標楷體" w:hint="eastAsia"/>
        </w:rPr>
        <w:t>若發</w:t>
      </w:r>
      <w:r w:rsidR="00494646">
        <w:rPr>
          <w:rFonts w:eastAsia="標楷體" w:hint="eastAsia"/>
        </w:rPr>
        <w:t>現疑似個案，請立即通報健康中心，並將學生送至隔離室等待家長接回，由現場</w:t>
      </w:r>
      <w:r w:rsidR="00FD485A">
        <w:rPr>
          <w:rFonts w:eastAsia="標楷體" w:hint="eastAsia"/>
        </w:rPr>
        <w:t>指導老師</w:t>
      </w:r>
      <w:r w:rsidR="00FD485A">
        <w:rPr>
          <w:rFonts w:eastAsia="標楷體" w:hint="eastAsia"/>
        </w:rPr>
        <w:t>/</w:t>
      </w:r>
      <w:r w:rsidR="00494646">
        <w:rPr>
          <w:rFonts w:eastAsia="標楷體" w:hint="eastAsia"/>
        </w:rPr>
        <w:t>教練填報新增</w:t>
      </w:r>
      <w:r w:rsidR="00FD485A">
        <w:rPr>
          <w:rFonts w:eastAsia="標楷體" w:hint="eastAsia"/>
        </w:rPr>
        <w:t>個案監視表</w:t>
      </w:r>
      <w:r w:rsidRPr="003F5A8A">
        <w:rPr>
          <w:rFonts w:eastAsia="標楷體"/>
        </w:rPr>
        <w:t>，</w:t>
      </w:r>
      <w:r w:rsidR="00FD485A">
        <w:rPr>
          <w:rFonts w:eastAsia="標楷體" w:hint="eastAsia"/>
        </w:rPr>
        <w:t>其中</w:t>
      </w:r>
      <w:r w:rsidRPr="003F5A8A">
        <w:rPr>
          <w:rFonts w:eastAsia="標楷體"/>
        </w:rPr>
        <w:t>某些欄位</w:t>
      </w:r>
      <w:r w:rsidR="00FD485A">
        <w:rPr>
          <w:rFonts w:eastAsia="標楷體" w:hint="eastAsia"/>
        </w:rPr>
        <w:t>例</w:t>
      </w:r>
      <w:r w:rsidRPr="003F5A8A">
        <w:rPr>
          <w:rFonts w:eastAsia="標楷體"/>
        </w:rPr>
        <w:t>如：「診斷結果」則可等待學生看完醫生後再</w:t>
      </w:r>
      <w:r w:rsidR="00FD485A">
        <w:rPr>
          <w:rFonts w:eastAsia="標楷體" w:hint="eastAsia"/>
        </w:rPr>
        <w:t>回來</w:t>
      </w:r>
      <w:r w:rsidRPr="003F5A8A">
        <w:rPr>
          <w:rFonts w:eastAsia="標楷體"/>
        </w:rPr>
        <w:t>補填。衛保組同時</w:t>
      </w:r>
      <w:r w:rsidR="00FD485A">
        <w:rPr>
          <w:rFonts w:eastAsia="標楷體"/>
        </w:rPr>
        <w:t>輸入所有於</w:t>
      </w:r>
      <w:r w:rsidR="00FD485A">
        <w:rPr>
          <w:rFonts w:eastAsia="標楷體" w:hint="eastAsia"/>
        </w:rPr>
        <w:t>中</w:t>
      </w:r>
      <w:r w:rsidRPr="003F5A8A">
        <w:rPr>
          <w:rFonts w:eastAsia="標楷體"/>
        </w:rPr>
        <w:t>午</w:t>
      </w:r>
      <w:r w:rsidR="00FD485A">
        <w:rPr>
          <w:rFonts w:eastAsia="標楷體" w:hint="eastAsia"/>
        </w:rPr>
        <w:t>1</w:t>
      </w:r>
      <w:r w:rsidRPr="003F5A8A">
        <w:rPr>
          <w:rFonts w:eastAsia="標楷體"/>
        </w:rPr>
        <w:t>2</w:t>
      </w:r>
      <w:r w:rsidRPr="003F5A8A">
        <w:rPr>
          <w:rFonts w:eastAsia="標楷體"/>
        </w:rPr>
        <w:t>：</w:t>
      </w:r>
      <w:r w:rsidRPr="003F5A8A">
        <w:rPr>
          <w:rFonts w:eastAsia="標楷體"/>
        </w:rPr>
        <w:t>00</w:t>
      </w:r>
      <w:r w:rsidRPr="003F5A8A">
        <w:rPr>
          <w:rFonts w:eastAsia="標楷體"/>
        </w:rPr>
        <w:t>前</w:t>
      </w:r>
      <w:r w:rsidR="00FD485A">
        <w:rPr>
          <w:rFonts w:eastAsia="標楷體" w:hint="eastAsia"/>
        </w:rPr>
        <w:t>須</w:t>
      </w:r>
      <w:r w:rsidRPr="003F5A8A">
        <w:rPr>
          <w:rFonts w:eastAsia="標楷體"/>
        </w:rPr>
        <w:t>填報</w:t>
      </w:r>
      <w:r w:rsidR="00FD485A">
        <w:rPr>
          <w:rFonts w:eastAsia="標楷體" w:hint="eastAsia"/>
        </w:rPr>
        <w:t>衛生局</w:t>
      </w:r>
      <w:r w:rsidR="00FD485A">
        <w:rPr>
          <w:rFonts w:eastAsia="標楷體"/>
        </w:rPr>
        <w:t>之所有個案資料，</w:t>
      </w:r>
      <w:r w:rsidR="00FD485A">
        <w:rPr>
          <w:rFonts w:eastAsia="標楷體" w:hint="eastAsia"/>
        </w:rPr>
        <w:t>並</w:t>
      </w:r>
      <w:r w:rsidRPr="003F5A8A">
        <w:rPr>
          <w:rFonts w:eastAsia="標楷體"/>
        </w:rPr>
        <w:t>將電子檔</w:t>
      </w:r>
      <w:r>
        <w:rPr>
          <w:rFonts w:eastAsia="標楷體" w:hint="eastAsia"/>
        </w:rPr>
        <w:t>（</w:t>
      </w:r>
      <w:r w:rsidRPr="003F5A8A">
        <w:rPr>
          <w:rFonts w:eastAsia="標楷體"/>
        </w:rPr>
        <w:t>Excel</w:t>
      </w:r>
      <w:r w:rsidRPr="003F5A8A">
        <w:rPr>
          <w:rFonts w:eastAsia="標楷體"/>
        </w:rPr>
        <w:t>）傳送至衛生局聯繫窗口。</w:t>
      </w:r>
      <w:r w:rsidR="00FD485A">
        <w:rPr>
          <w:rFonts w:eastAsia="標楷體" w:hint="eastAsia"/>
        </w:rPr>
        <w:t>當日訓練過程中</w:t>
      </w:r>
      <w:r w:rsidR="00494646">
        <w:rPr>
          <w:rFonts w:eastAsia="標楷體" w:hint="eastAsia"/>
        </w:rPr>
        <w:t>若</w:t>
      </w:r>
      <w:r w:rsidR="00FD485A">
        <w:rPr>
          <w:rFonts w:eastAsia="標楷體" w:hint="eastAsia"/>
        </w:rPr>
        <w:t>發現疑似個案</w:t>
      </w:r>
      <w:r w:rsidRPr="003F5A8A">
        <w:rPr>
          <w:rFonts w:eastAsia="標楷體"/>
        </w:rPr>
        <w:t>，</w:t>
      </w:r>
      <w:r w:rsidR="00B33CC9">
        <w:rPr>
          <w:rFonts w:eastAsia="標楷體" w:hint="eastAsia"/>
        </w:rPr>
        <w:t>則立即通報健康中心</w:t>
      </w:r>
      <w:r w:rsidR="00B33CC9">
        <w:rPr>
          <w:rFonts w:eastAsia="標楷體"/>
        </w:rPr>
        <w:t>。</w:t>
      </w:r>
      <w:r w:rsidR="00B33CC9">
        <w:rPr>
          <w:rFonts w:eastAsia="標楷體" w:hint="eastAsia"/>
        </w:rPr>
        <w:t>本校依據</w:t>
      </w:r>
      <w:r w:rsidR="00B33CC9">
        <w:rPr>
          <w:rFonts w:eastAsia="標楷體"/>
        </w:rPr>
        <w:t>衛生局</w:t>
      </w:r>
      <w:r w:rsidR="00494646">
        <w:rPr>
          <w:rFonts w:eastAsia="標楷體" w:hint="eastAsia"/>
        </w:rPr>
        <w:t>提供之</w:t>
      </w:r>
      <w:r w:rsidR="00494646">
        <w:rPr>
          <w:rFonts w:eastAsia="標楷體"/>
        </w:rPr>
        <w:t>防疫</w:t>
      </w:r>
      <w:r w:rsidR="00494646">
        <w:rPr>
          <w:rFonts w:eastAsia="標楷體" w:hint="eastAsia"/>
        </w:rPr>
        <w:t>指示與疫調分析</w:t>
      </w:r>
      <w:r w:rsidRPr="003F5A8A">
        <w:rPr>
          <w:rFonts w:eastAsia="標楷體"/>
        </w:rPr>
        <w:t>，</w:t>
      </w:r>
      <w:r w:rsidR="00B33CC9">
        <w:rPr>
          <w:rFonts w:eastAsia="標楷體" w:hint="eastAsia"/>
        </w:rPr>
        <w:t>進行後續防疫作為，</w:t>
      </w:r>
      <w:r w:rsidRPr="003F5A8A">
        <w:rPr>
          <w:rFonts w:eastAsia="標楷體"/>
        </w:rPr>
        <w:t>並由衛保組</w:t>
      </w:r>
      <w:r w:rsidR="00494646">
        <w:rPr>
          <w:rFonts w:eastAsia="標楷體" w:hint="eastAsia"/>
        </w:rPr>
        <w:t>長將訊息</w:t>
      </w:r>
      <w:r w:rsidRPr="003F5A8A">
        <w:rPr>
          <w:rFonts w:eastAsia="標楷體"/>
        </w:rPr>
        <w:t>呈報</w:t>
      </w:r>
      <w:r w:rsidR="00B33CC9">
        <w:rPr>
          <w:rFonts w:eastAsia="標楷體" w:hint="eastAsia"/>
        </w:rPr>
        <w:t>學務</w:t>
      </w:r>
      <w:r w:rsidRPr="003F5A8A">
        <w:rPr>
          <w:rFonts w:eastAsia="標楷體"/>
        </w:rPr>
        <w:t>主任、校長</w:t>
      </w:r>
      <w:r w:rsidR="00494646">
        <w:rPr>
          <w:rFonts w:eastAsia="標楷體" w:hint="eastAsia"/>
        </w:rPr>
        <w:t>，本校透過防疫會議協調</w:t>
      </w:r>
      <w:r w:rsidR="00F622BB">
        <w:rPr>
          <w:rFonts w:eastAsia="標楷體" w:hint="eastAsia"/>
        </w:rPr>
        <w:t>各</w:t>
      </w:r>
      <w:r w:rsidR="00B33CC9">
        <w:rPr>
          <w:rFonts w:eastAsia="標楷體"/>
        </w:rPr>
        <w:t>單位</w:t>
      </w:r>
      <w:r w:rsidR="00494646">
        <w:rPr>
          <w:rFonts w:eastAsia="標楷體" w:hint="eastAsia"/>
        </w:rPr>
        <w:t>進行各項</w:t>
      </w:r>
      <w:r w:rsidR="00B33CC9">
        <w:rPr>
          <w:rFonts w:eastAsia="標楷體"/>
        </w:rPr>
        <w:t>配合</w:t>
      </w:r>
      <w:r w:rsidR="009A6FBE">
        <w:rPr>
          <w:rFonts w:eastAsia="標楷體" w:hint="eastAsia"/>
        </w:rPr>
        <w:t>辦理</w:t>
      </w:r>
      <w:r w:rsidR="00494646">
        <w:rPr>
          <w:rFonts w:eastAsia="標楷體" w:hint="eastAsia"/>
        </w:rPr>
        <w:t>事宜</w:t>
      </w:r>
      <w:r w:rsidRPr="003F5A8A">
        <w:rPr>
          <w:rFonts w:eastAsia="標楷體"/>
        </w:rPr>
        <w:t>。</w:t>
      </w:r>
    </w:p>
    <w:p w14:paraId="154BCF6F" w14:textId="77777777" w:rsidR="00D13606" w:rsidRDefault="00335F78" w:rsidP="00F622BB">
      <w:pPr>
        <w:spacing w:afterLines="50" w:after="120"/>
        <w:jc w:val="center"/>
      </w:pPr>
      <w:r>
        <w:object w:dxaOrig="7575" w:dyaOrig="12076" w14:anchorId="5F409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95pt;height:456.55pt" o:ole="">
            <v:imagedata r:id="rId8" o:title=""/>
          </v:shape>
          <o:OLEObject Type="Embed" ProgID="Visio.Drawing.15" ShapeID="_x0000_i1025" DrawAspect="Content" ObjectID="_1689579270" r:id="rId9"/>
        </w:object>
      </w:r>
    </w:p>
    <w:p w14:paraId="18618282" w14:textId="77777777" w:rsidR="00154A57" w:rsidRPr="00154A57" w:rsidRDefault="00D13606" w:rsidP="00154A57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（圖二）</w:t>
      </w:r>
      <w:r w:rsidR="00154A57" w:rsidRPr="00154A57">
        <w:rPr>
          <w:rFonts w:ascii="標楷體" w:eastAsia="標楷體" w:hAnsi="標楷體" w:hint="eastAsia"/>
        </w:rPr>
        <w:t>國立彰化師大附工因應嚴重特殊傳染性肺炎疫情</w:t>
      </w:r>
    </w:p>
    <w:p w14:paraId="6FD87D01" w14:textId="77777777" w:rsidR="00EA6EA0" w:rsidRPr="00CE1B3F" w:rsidRDefault="00154A57" w:rsidP="00154A57">
      <w:pPr>
        <w:jc w:val="center"/>
        <w:rPr>
          <w:rFonts w:ascii="標楷體" w:eastAsia="標楷體" w:hAnsi="標楷體"/>
        </w:rPr>
      </w:pPr>
      <w:r w:rsidRPr="00154A57">
        <w:rPr>
          <w:rFonts w:ascii="標楷體" w:eastAsia="標楷體" w:hAnsi="標楷體" w:hint="eastAsia"/>
        </w:rPr>
        <w:t>暑假期間辦理教學活動疫情通報流程</w:t>
      </w:r>
    </w:p>
    <w:sectPr w:rsidR="00EA6EA0" w:rsidRPr="00CE1B3F" w:rsidSect="001B7B42">
      <w:footerReference w:type="default" r:id="rId10"/>
      <w:pgSz w:w="11906" w:h="16838" w:code="9"/>
      <w:pgMar w:top="1134" w:right="1134" w:bottom="851" w:left="1134" w:header="567" w:footer="851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23C30E" w14:textId="77777777" w:rsidR="0061655D" w:rsidRDefault="0061655D" w:rsidP="0095646B">
      <w:r>
        <w:separator/>
      </w:r>
    </w:p>
  </w:endnote>
  <w:endnote w:type="continuationSeparator" w:id="0">
    <w:p w14:paraId="557C80FE" w14:textId="77777777" w:rsidR="0061655D" w:rsidRDefault="0061655D" w:rsidP="00956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夹发砰">
    <w:altName w:val="Microsoft YaHei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, 'DF Kai Shu'">
    <w:altName w:val="Pristina"/>
    <w:charset w:val="00"/>
    <w:family w:val="script"/>
    <w:pitch w:val="default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¼Ð·¢Åé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華康POP1體W7">
    <w:altName w:val="Microsoft JhengHei UI Light"/>
    <w:charset w:val="88"/>
    <w:family w:val="decorative"/>
    <w:pitch w:val="fixed"/>
    <w:sig w:usb0="80000001" w:usb1="28091800" w:usb2="00000016" w:usb3="00000000" w:csb0="00100000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文鼎中仿">
    <w:altName w:val="Arial Unicode MS"/>
    <w:panose1 w:val="02010609010101010101"/>
    <w:charset w:val="88"/>
    <w:family w:val="modern"/>
    <w:pitch w:val="fixed"/>
    <w:sig w:usb0="00000001" w:usb1="08080000" w:usb2="00000010" w:usb3="00000000" w:csb0="00100000" w:csb1="00000000"/>
  </w:font>
  <w:font w:name="文鼎特明">
    <w:altName w:val="Arial Unicode MS"/>
    <w:panose1 w:val="020B0609010101010101"/>
    <w:charset w:val="88"/>
    <w:family w:val="modern"/>
    <w:pitch w:val="fixed"/>
    <w:sig w:usb0="00000001" w:usb1="08080000" w:usb2="00000010" w:usb3="00000000" w:csb0="00100000" w:csb1="00000000"/>
  </w:font>
  <w:font w:name="文鼎粗魏碑">
    <w:panose1 w:val="020B0609010101010101"/>
    <w:charset w:val="88"/>
    <w:family w:val="modern"/>
    <w:pitch w:val="fixed"/>
    <w:sig w:usb0="00000001" w:usb1="08080000" w:usb2="00000010" w:usb3="00000000" w:csb0="00100000" w:csb1="00000000"/>
  </w:font>
  <w:font w:name="華康細圓體">
    <w:charset w:val="88"/>
    <w:family w:val="modern"/>
    <w:pitch w:val="fixed"/>
    <w:sig w:usb0="A000023F" w:usb1="3A4F9C38" w:usb2="00000016" w:usb3="00000000" w:csb0="00100001" w:csb1="00000000"/>
  </w:font>
  <w:font w:name="文鼎中楷">
    <w:altName w:val="Arial Unicode MS"/>
    <w:panose1 w:val="02010609010101010101"/>
    <w:charset w:val="88"/>
    <w:family w:val="modern"/>
    <w:pitch w:val="fixed"/>
    <w:sig w:usb0="00000001" w:usb1="08080000" w:usb2="00000010" w:usb3="00000000" w:csb0="00100000" w:csb1="00000000"/>
  </w:font>
  <w:font w:name="文鼎粗黑">
    <w:altName w:val="Arial Unicode MS"/>
    <w:panose1 w:val="020B0609010101010101"/>
    <w:charset w:val="88"/>
    <w:family w:val="modern"/>
    <w:pitch w:val="fixed"/>
    <w:sig w:usb0="00000F41" w:usb1="28091800" w:usb2="00000010" w:usb3="00000000" w:csb0="00100000" w:csb1="00000000"/>
  </w:font>
  <w:font w:name="華康粗圓體">
    <w:altName w:val="Arial Unicode MS"/>
    <w:charset w:val="88"/>
    <w:family w:val="modern"/>
    <w:pitch w:val="fixed"/>
    <w:sig w:usb0="A000023F" w:usb1="3A4F9C38" w:usb2="00000016" w:usb3="00000000" w:csb0="00100001" w:csb1="00000000"/>
  </w:font>
  <w:font w:name="全真楷書">
    <w:altName w:val="Arial Unicode MS"/>
    <w:panose1 w:val="02010609000101010101"/>
    <w:charset w:val="88"/>
    <w:family w:val="modern"/>
    <w:pitch w:val="fixed"/>
    <w:sig w:usb0="00000001" w:usb1="08080000" w:usb2="00000010" w:usb3="00000000" w:csb0="00100000" w:csb1="00000000"/>
  </w:font>
  <w:font w:name="全真中黑體">
    <w:charset w:val="88"/>
    <w:family w:val="modern"/>
    <w:pitch w:val="fixed"/>
    <w:sig w:usb0="00000001" w:usb1="08080000" w:usb2="00000010" w:usb3="00000000" w:csb0="00100000" w:csb1="00000000"/>
  </w:font>
  <w:font w:name="華康中黑體(P)">
    <w:altName w:val="Batang"/>
    <w:charset w:val="88"/>
    <w:family w:val="swiss"/>
    <w:pitch w:val="variable"/>
    <w:sig w:usb0="F1002BFF" w:usb1="29DFFFFF" w:usb2="00000037" w:usb3="00000000" w:csb0="003F00FF" w:csb1="00000000"/>
  </w:font>
  <w:font w:name="全真中仿宋">
    <w:altName w:val="細明體"/>
    <w:panose1 w:val="02010609000101010101"/>
    <w:charset w:val="88"/>
    <w:family w:val="modern"/>
    <w:pitch w:val="fixed"/>
    <w:sig w:usb0="00000001" w:usb1="08080000" w:usb2="00000010" w:usb3="00000000" w:csb0="00100000" w:csb1="00000000"/>
  </w:font>
  <w:font w:name="超研澤中圓">
    <w:charset w:val="88"/>
    <w:family w:val="modern"/>
    <w:pitch w:val="fixed"/>
    <w:sig w:usb0="00000001" w:usb1="08080000" w:usb2="00000010" w:usb3="00000000" w:csb0="00100000" w:csb1="00000000"/>
  </w:font>
  <w:font w:name="文鼎中黑">
    <w:altName w:val="Arial Unicode MS"/>
    <w:panose1 w:val="020B0609010101010101"/>
    <w:charset w:val="88"/>
    <w:family w:val="modern"/>
    <w:pitch w:val="fixed"/>
    <w:sig w:usb0="00000F41" w:usb1="28091800" w:usb2="00000010" w:usb3="00000000" w:csb0="00100000" w:csb1="00000000"/>
  </w:font>
  <w:font w:name="華康仿宋體W4">
    <w:altName w:val="新細明體"/>
    <w:charset w:val="88"/>
    <w:family w:val="modern"/>
    <w:pitch w:val="fixed"/>
    <w:sig w:usb0="80000001" w:usb1="28091800" w:usb2="00000016" w:usb3="00000000" w:csb0="00100000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Noto Sans Mono CJK JP Regular">
    <w:altName w:val="Arial"/>
    <w:charset w:val="00"/>
    <w:family w:val="swiss"/>
    <w:pitch w:val="variable"/>
  </w:font>
  <w:font w:name="華康細明體">
    <w:charset w:val="88"/>
    <w:family w:val="modern"/>
    <w:pitch w:val="fixed"/>
    <w:sig w:usb0="800002E3" w:usb1="28CFFCFA" w:usb2="00000016" w:usb3="00000000" w:csb0="00100001" w:csb1="00000000"/>
  </w:font>
  <w:font w:name="華康楷書體W5">
    <w:charset w:val="88"/>
    <w:family w:val="modern"/>
    <w:pitch w:val="fixed"/>
    <w:sig w:usb0="80000001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31214404"/>
      <w:docPartObj>
        <w:docPartGallery w:val="Page Numbers (Bottom of Page)"/>
        <w:docPartUnique/>
      </w:docPartObj>
    </w:sdtPr>
    <w:sdtEndPr/>
    <w:sdtContent>
      <w:p w14:paraId="16613721" w14:textId="77777777" w:rsidR="007B6EF6" w:rsidRDefault="007B6EF6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4A57" w:rsidRPr="00154A57">
          <w:rPr>
            <w:noProof/>
            <w:lang w:val="zh-TW"/>
          </w:rPr>
          <w:t>1</w:t>
        </w:r>
        <w:r>
          <w:fldChar w:fldCharType="end"/>
        </w:r>
      </w:p>
    </w:sdtContent>
  </w:sdt>
  <w:p w14:paraId="2A8CB2D3" w14:textId="77777777" w:rsidR="007B6EF6" w:rsidRDefault="007B6EF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E1BEA5" w14:textId="77777777" w:rsidR="0061655D" w:rsidRDefault="0061655D" w:rsidP="0095646B">
      <w:r>
        <w:separator/>
      </w:r>
    </w:p>
  </w:footnote>
  <w:footnote w:type="continuationSeparator" w:id="0">
    <w:p w14:paraId="452C9C8A" w14:textId="77777777" w:rsidR="0061655D" w:rsidRDefault="0061655D" w:rsidP="00956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16568"/>
    <w:multiLevelType w:val="multilevel"/>
    <w:tmpl w:val="266443E4"/>
    <w:lvl w:ilvl="0">
      <w:start w:val="1"/>
      <w:numFmt w:val="japaneseCounting"/>
      <w:lvlText w:val="%1、"/>
      <w:lvlJc w:val="left"/>
      <w:pPr>
        <w:ind w:left="720" w:hanging="720"/>
      </w:pPr>
    </w:lvl>
    <w:lvl w:ilvl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>
      <w:start w:val="1"/>
      <w:numFmt w:val="decimal"/>
      <w:lvlText w:val="（%3）"/>
      <w:lvlJc w:val="left"/>
      <w:pPr>
        <w:ind w:left="1788" w:hanging="828"/>
      </w:pPr>
    </w:lvl>
    <w:lvl w:ilvl="3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 w15:restartNumberingAfterBreak="0">
    <w:nsid w:val="05874A65"/>
    <w:multiLevelType w:val="hybridMultilevel"/>
    <w:tmpl w:val="89389040"/>
    <w:lvl w:ilvl="0" w:tplc="848A0DAC">
      <w:start w:val="1"/>
      <w:numFmt w:val="taiwaneseCountingThousand"/>
      <w:lvlText w:val="%1、"/>
      <w:lvlJc w:val="left"/>
      <w:pPr>
        <w:ind w:left="1004" w:hanging="720"/>
      </w:pPr>
      <w:rPr>
        <w:rFonts w:ascii="微軟正黑體" w:eastAsia="微軟正黑體" w:hAnsi="微軟正黑體" w:hint="default"/>
        <w:b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0AC37E8"/>
    <w:multiLevelType w:val="hybridMultilevel"/>
    <w:tmpl w:val="E0302284"/>
    <w:lvl w:ilvl="0" w:tplc="06646BA4">
      <w:start w:val="1"/>
      <w:numFmt w:val="taiwaneseCountingThousand"/>
      <w:pStyle w:val="a"/>
      <w:lvlText w:val="第%1條"/>
      <w:lvlJc w:val="left"/>
      <w:pPr>
        <w:ind w:left="1440" w:hanging="9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 w15:restartNumberingAfterBreak="0">
    <w:nsid w:val="15B90E2E"/>
    <w:multiLevelType w:val="multilevel"/>
    <w:tmpl w:val="517467C6"/>
    <w:styleLink w:val="WW8Num10"/>
    <w:lvl w:ilvl="0">
      <w:start w:val="1"/>
      <w:numFmt w:val="japaneseCounting"/>
      <w:lvlText w:val="(%1)"/>
      <w:lvlJc w:val="left"/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4" w15:restartNumberingAfterBreak="0">
    <w:nsid w:val="16F44A28"/>
    <w:multiLevelType w:val="hybridMultilevel"/>
    <w:tmpl w:val="B3C29782"/>
    <w:lvl w:ilvl="0" w:tplc="F880D7EE">
      <w:start w:val="1"/>
      <w:numFmt w:val="taiwaneseCountingThousand"/>
      <w:lvlText w:val="%1、"/>
      <w:lvlJc w:val="left"/>
      <w:pPr>
        <w:ind w:left="8277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8757" w:hanging="480"/>
      </w:pPr>
    </w:lvl>
    <w:lvl w:ilvl="2" w:tplc="0409001B" w:tentative="1">
      <w:start w:val="1"/>
      <w:numFmt w:val="lowerRoman"/>
      <w:lvlText w:val="%3."/>
      <w:lvlJc w:val="right"/>
      <w:pPr>
        <w:ind w:left="9237" w:hanging="480"/>
      </w:pPr>
    </w:lvl>
    <w:lvl w:ilvl="3" w:tplc="0409000F" w:tentative="1">
      <w:start w:val="1"/>
      <w:numFmt w:val="decimal"/>
      <w:lvlText w:val="%4."/>
      <w:lvlJc w:val="left"/>
      <w:pPr>
        <w:ind w:left="971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0197" w:hanging="480"/>
      </w:pPr>
    </w:lvl>
    <w:lvl w:ilvl="5" w:tplc="0409001B" w:tentative="1">
      <w:start w:val="1"/>
      <w:numFmt w:val="lowerRoman"/>
      <w:lvlText w:val="%6."/>
      <w:lvlJc w:val="right"/>
      <w:pPr>
        <w:ind w:left="10677" w:hanging="480"/>
      </w:pPr>
    </w:lvl>
    <w:lvl w:ilvl="6" w:tplc="0409000F" w:tentative="1">
      <w:start w:val="1"/>
      <w:numFmt w:val="decimal"/>
      <w:lvlText w:val="%7."/>
      <w:lvlJc w:val="left"/>
      <w:pPr>
        <w:ind w:left="1115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11637" w:hanging="480"/>
      </w:pPr>
    </w:lvl>
    <w:lvl w:ilvl="8" w:tplc="0409001B" w:tentative="1">
      <w:start w:val="1"/>
      <w:numFmt w:val="lowerRoman"/>
      <w:lvlText w:val="%9."/>
      <w:lvlJc w:val="right"/>
      <w:pPr>
        <w:ind w:left="12117" w:hanging="480"/>
      </w:pPr>
    </w:lvl>
  </w:abstractNum>
  <w:abstractNum w:abstractNumId="5" w15:restartNumberingAfterBreak="0">
    <w:nsid w:val="17793744"/>
    <w:multiLevelType w:val="hybridMultilevel"/>
    <w:tmpl w:val="AF444958"/>
    <w:lvl w:ilvl="0" w:tplc="41165DF6">
      <w:start w:val="1"/>
      <w:numFmt w:val="taiwaneseCountingThousand"/>
      <w:lvlText w:val="%1、"/>
      <w:lvlJc w:val="left"/>
      <w:pPr>
        <w:ind w:left="862" w:hanging="720"/>
      </w:pPr>
      <w:rPr>
        <w:b w:val="0"/>
        <w:strike w:val="0"/>
        <w:dstrike w:val="0"/>
        <w:u w:val="none"/>
        <w:effect w:val="none"/>
      </w:rPr>
    </w:lvl>
    <w:lvl w:ilvl="1" w:tplc="04090019">
      <w:start w:val="1"/>
      <w:numFmt w:val="ideographTraditional"/>
      <w:lvlText w:val="%2、"/>
      <w:lvlJc w:val="left"/>
      <w:pPr>
        <w:ind w:left="922" w:hanging="480"/>
      </w:pPr>
    </w:lvl>
    <w:lvl w:ilvl="2" w:tplc="0409001B">
      <w:start w:val="1"/>
      <w:numFmt w:val="lowerRoman"/>
      <w:lvlText w:val="%3."/>
      <w:lvlJc w:val="right"/>
      <w:pPr>
        <w:ind w:left="1402" w:hanging="480"/>
      </w:pPr>
    </w:lvl>
    <w:lvl w:ilvl="3" w:tplc="0409000F">
      <w:start w:val="1"/>
      <w:numFmt w:val="decimal"/>
      <w:lvlText w:val="%4."/>
      <w:lvlJc w:val="left"/>
      <w:pPr>
        <w:ind w:left="1882" w:hanging="480"/>
      </w:pPr>
    </w:lvl>
    <w:lvl w:ilvl="4" w:tplc="04090019">
      <w:start w:val="1"/>
      <w:numFmt w:val="ideographTraditional"/>
      <w:lvlText w:val="%5、"/>
      <w:lvlJc w:val="left"/>
      <w:pPr>
        <w:ind w:left="2362" w:hanging="480"/>
      </w:pPr>
    </w:lvl>
    <w:lvl w:ilvl="5" w:tplc="0409001B">
      <w:start w:val="1"/>
      <w:numFmt w:val="lowerRoman"/>
      <w:lvlText w:val="%6."/>
      <w:lvlJc w:val="right"/>
      <w:pPr>
        <w:ind w:left="2842" w:hanging="480"/>
      </w:pPr>
    </w:lvl>
    <w:lvl w:ilvl="6" w:tplc="0409000F">
      <w:start w:val="1"/>
      <w:numFmt w:val="decimal"/>
      <w:lvlText w:val="%7."/>
      <w:lvlJc w:val="left"/>
      <w:pPr>
        <w:ind w:left="3322" w:hanging="480"/>
      </w:pPr>
    </w:lvl>
    <w:lvl w:ilvl="7" w:tplc="04090019">
      <w:start w:val="1"/>
      <w:numFmt w:val="ideographTraditional"/>
      <w:lvlText w:val="%8、"/>
      <w:lvlJc w:val="left"/>
      <w:pPr>
        <w:ind w:left="3802" w:hanging="480"/>
      </w:pPr>
    </w:lvl>
    <w:lvl w:ilvl="8" w:tplc="0409001B">
      <w:start w:val="1"/>
      <w:numFmt w:val="lowerRoman"/>
      <w:lvlText w:val="%9."/>
      <w:lvlJc w:val="right"/>
      <w:pPr>
        <w:ind w:left="4282" w:hanging="480"/>
      </w:pPr>
    </w:lvl>
  </w:abstractNum>
  <w:abstractNum w:abstractNumId="6" w15:restartNumberingAfterBreak="0">
    <w:nsid w:val="19DE11A6"/>
    <w:multiLevelType w:val="hybridMultilevel"/>
    <w:tmpl w:val="17CC40E6"/>
    <w:lvl w:ilvl="0" w:tplc="5EF0A038">
      <w:start w:val="1"/>
      <w:numFmt w:val="taiwaneseCountingThousand"/>
      <w:lvlText w:val="（%1）"/>
      <w:lvlJc w:val="left"/>
      <w:pPr>
        <w:ind w:left="720" w:hanging="720"/>
      </w:pPr>
      <w:rPr>
        <w:rFonts w:eastAsia="夹发砰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E584DBE"/>
    <w:multiLevelType w:val="hybridMultilevel"/>
    <w:tmpl w:val="26B42BC8"/>
    <w:lvl w:ilvl="0" w:tplc="848A0DAC">
      <w:start w:val="1"/>
      <w:numFmt w:val="taiwaneseCountingThousand"/>
      <w:lvlText w:val="%1、"/>
      <w:lvlJc w:val="left"/>
      <w:pPr>
        <w:ind w:left="1004" w:hanging="720"/>
      </w:pPr>
      <w:rPr>
        <w:rFonts w:ascii="微軟正黑體" w:eastAsia="微軟正黑體" w:hAnsi="微軟正黑體" w:hint="default"/>
        <w:b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</w:lvl>
    <w:lvl w:ilvl="3" w:tplc="0409000F" w:tentative="1">
      <w:start w:val="1"/>
      <w:numFmt w:val="decimal"/>
      <w:lvlText w:val="%4."/>
      <w:lvlJc w:val="left"/>
      <w:pPr>
        <w:ind w:left="22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</w:lvl>
    <w:lvl w:ilvl="6" w:tplc="0409000F" w:tentative="1">
      <w:start w:val="1"/>
      <w:numFmt w:val="decimal"/>
      <w:lvlText w:val="%7."/>
      <w:lvlJc w:val="left"/>
      <w:pPr>
        <w:ind w:left="36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</w:lvl>
  </w:abstractNum>
  <w:abstractNum w:abstractNumId="8" w15:restartNumberingAfterBreak="0">
    <w:nsid w:val="1EC8135A"/>
    <w:multiLevelType w:val="hybridMultilevel"/>
    <w:tmpl w:val="E7C04D84"/>
    <w:lvl w:ilvl="0" w:tplc="5ECA04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28B573E"/>
    <w:multiLevelType w:val="hybridMultilevel"/>
    <w:tmpl w:val="D23279B6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10" w15:restartNumberingAfterBreak="0">
    <w:nsid w:val="249C32B8"/>
    <w:multiLevelType w:val="hybridMultilevel"/>
    <w:tmpl w:val="C4C2BC8A"/>
    <w:lvl w:ilvl="0" w:tplc="E020B6EA">
      <w:start w:val="6"/>
      <w:numFmt w:val="taiwaneseCountingThousand"/>
      <w:pStyle w:val="1"/>
      <w:lvlText w:val="第%1條"/>
      <w:lvlJc w:val="left"/>
      <w:pPr>
        <w:tabs>
          <w:tab w:val="num" w:pos="2237"/>
        </w:tabs>
        <w:ind w:left="2237" w:hanging="960"/>
      </w:pPr>
      <w:rPr>
        <w:rFonts w:hint="eastAsia"/>
      </w:rPr>
    </w:lvl>
    <w:lvl w:ilvl="1" w:tplc="94FCF702">
      <w:start w:val="1"/>
      <w:numFmt w:val="taiwaneseCountingThousand"/>
      <w:lvlText w:val="%2、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1" w15:restartNumberingAfterBreak="0">
    <w:nsid w:val="25D47A14"/>
    <w:multiLevelType w:val="hybridMultilevel"/>
    <w:tmpl w:val="CE4A9680"/>
    <w:lvl w:ilvl="0" w:tplc="4A922F66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color w:val="auto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97063F5"/>
    <w:multiLevelType w:val="hybridMultilevel"/>
    <w:tmpl w:val="08BA21AC"/>
    <w:lvl w:ilvl="0" w:tplc="21B6B6A2">
      <w:start w:val="1"/>
      <w:numFmt w:val="decimal"/>
      <w:lvlText w:val="%1."/>
      <w:lvlJc w:val="left"/>
      <w:pPr>
        <w:ind w:left="14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60" w:hanging="480"/>
      </w:pPr>
    </w:lvl>
    <w:lvl w:ilvl="2" w:tplc="0409001B" w:tentative="1">
      <w:start w:val="1"/>
      <w:numFmt w:val="lowerRoman"/>
      <w:lvlText w:val="%3."/>
      <w:lvlJc w:val="right"/>
      <w:pPr>
        <w:ind w:left="2540" w:hanging="480"/>
      </w:pPr>
    </w:lvl>
    <w:lvl w:ilvl="3" w:tplc="0409000F" w:tentative="1">
      <w:start w:val="1"/>
      <w:numFmt w:val="decimal"/>
      <w:lvlText w:val="%4."/>
      <w:lvlJc w:val="left"/>
      <w:pPr>
        <w:ind w:left="30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00" w:hanging="480"/>
      </w:pPr>
    </w:lvl>
    <w:lvl w:ilvl="5" w:tplc="0409001B" w:tentative="1">
      <w:start w:val="1"/>
      <w:numFmt w:val="lowerRoman"/>
      <w:lvlText w:val="%6."/>
      <w:lvlJc w:val="right"/>
      <w:pPr>
        <w:ind w:left="3980" w:hanging="480"/>
      </w:pPr>
    </w:lvl>
    <w:lvl w:ilvl="6" w:tplc="0409000F" w:tentative="1">
      <w:start w:val="1"/>
      <w:numFmt w:val="decimal"/>
      <w:lvlText w:val="%7."/>
      <w:lvlJc w:val="left"/>
      <w:pPr>
        <w:ind w:left="44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40" w:hanging="480"/>
      </w:pPr>
    </w:lvl>
    <w:lvl w:ilvl="8" w:tplc="0409001B" w:tentative="1">
      <w:start w:val="1"/>
      <w:numFmt w:val="lowerRoman"/>
      <w:lvlText w:val="%9."/>
      <w:lvlJc w:val="right"/>
      <w:pPr>
        <w:ind w:left="5420" w:hanging="480"/>
      </w:pPr>
    </w:lvl>
  </w:abstractNum>
  <w:abstractNum w:abstractNumId="13" w15:restartNumberingAfterBreak="0">
    <w:nsid w:val="29711C53"/>
    <w:multiLevelType w:val="hybridMultilevel"/>
    <w:tmpl w:val="5132614E"/>
    <w:lvl w:ilvl="0" w:tplc="C7C2F68E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520" w:hanging="480"/>
      </w:pPr>
    </w:lvl>
    <w:lvl w:ilvl="2" w:tplc="0409001B" w:tentative="1">
      <w:start w:val="1"/>
      <w:numFmt w:val="lowerRoman"/>
      <w:lvlText w:val="%3."/>
      <w:lvlJc w:val="right"/>
      <w:pPr>
        <w:ind w:left="3000" w:hanging="480"/>
      </w:pPr>
    </w:lvl>
    <w:lvl w:ilvl="3" w:tplc="0409000F" w:tentative="1">
      <w:start w:val="1"/>
      <w:numFmt w:val="decimal"/>
      <w:lvlText w:val="%4."/>
      <w:lvlJc w:val="left"/>
      <w:pPr>
        <w:ind w:left="3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960" w:hanging="480"/>
      </w:pPr>
    </w:lvl>
    <w:lvl w:ilvl="5" w:tplc="0409001B" w:tentative="1">
      <w:start w:val="1"/>
      <w:numFmt w:val="lowerRoman"/>
      <w:lvlText w:val="%6."/>
      <w:lvlJc w:val="right"/>
      <w:pPr>
        <w:ind w:left="4440" w:hanging="480"/>
      </w:pPr>
    </w:lvl>
    <w:lvl w:ilvl="6" w:tplc="0409000F" w:tentative="1">
      <w:start w:val="1"/>
      <w:numFmt w:val="decimal"/>
      <w:lvlText w:val="%7."/>
      <w:lvlJc w:val="left"/>
      <w:pPr>
        <w:ind w:left="4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400" w:hanging="480"/>
      </w:pPr>
    </w:lvl>
    <w:lvl w:ilvl="8" w:tplc="0409001B" w:tentative="1">
      <w:start w:val="1"/>
      <w:numFmt w:val="lowerRoman"/>
      <w:lvlText w:val="%9."/>
      <w:lvlJc w:val="right"/>
      <w:pPr>
        <w:ind w:left="5880" w:hanging="480"/>
      </w:pPr>
    </w:lvl>
  </w:abstractNum>
  <w:abstractNum w:abstractNumId="14" w15:restartNumberingAfterBreak="0">
    <w:nsid w:val="29F12FFC"/>
    <w:multiLevelType w:val="multilevel"/>
    <w:tmpl w:val="0492C112"/>
    <w:styleLink w:val="WW8Num4"/>
    <w:lvl w:ilvl="0">
      <w:start w:val="1"/>
      <w:numFmt w:val="japaneseCounting"/>
      <w:lvlText w:val="%1、"/>
      <w:lvlJc w:val="left"/>
      <w:rPr>
        <w:rFonts w:eastAsia="標楷體, 'DF Kai Shu'"/>
        <w:color w:val="000000"/>
        <w:sz w:val="28"/>
        <w:szCs w:val="28"/>
      </w:rPr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15" w15:restartNumberingAfterBreak="0">
    <w:nsid w:val="2AE305DF"/>
    <w:multiLevelType w:val="hybridMultilevel"/>
    <w:tmpl w:val="E5CECAD6"/>
    <w:lvl w:ilvl="0" w:tplc="A3906A98">
      <w:start w:val="1"/>
      <w:numFmt w:val="taiwaneseCountingThousand"/>
      <w:lvlText w:val="%1、"/>
      <w:lvlJc w:val="left"/>
      <w:pPr>
        <w:ind w:left="720" w:hanging="720"/>
      </w:pPr>
      <w:rPr>
        <w:rFonts w:cs="標楷體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B814168"/>
    <w:multiLevelType w:val="hybridMultilevel"/>
    <w:tmpl w:val="3DD68F36"/>
    <w:lvl w:ilvl="0" w:tplc="D6D66BB4">
      <w:start w:val="1"/>
      <w:numFmt w:val="taiwaneseCountingThousand"/>
      <w:lvlText w:val="（%1）"/>
      <w:lvlJc w:val="left"/>
      <w:pPr>
        <w:ind w:left="1560" w:hanging="720"/>
      </w:pPr>
      <w:rPr>
        <w:rFonts w:eastAsia="夹发砰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17" w15:restartNumberingAfterBreak="0">
    <w:nsid w:val="2CA74A4B"/>
    <w:multiLevelType w:val="hybridMultilevel"/>
    <w:tmpl w:val="F2C2BBF6"/>
    <w:lvl w:ilvl="0" w:tplc="0CF450BE">
      <w:start w:val="1"/>
      <w:numFmt w:val="taiwaneseCountingThousand"/>
      <w:lvlText w:val="%1、"/>
      <w:lvlJc w:val="left"/>
      <w:pPr>
        <w:tabs>
          <w:tab w:val="num" w:pos="881"/>
        </w:tabs>
        <w:ind w:left="88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121"/>
        </w:tabs>
        <w:ind w:left="112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1"/>
        </w:tabs>
        <w:ind w:left="160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561"/>
        </w:tabs>
        <w:ind w:left="256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41"/>
        </w:tabs>
        <w:ind w:left="304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21"/>
        </w:tabs>
        <w:ind w:left="352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01"/>
        </w:tabs>
        <w:ind w:left="400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81"/>
        </w:tabs>
        <w:ind w:left="4481" w:hanging="480"/>
      </w:pPr>
    </w:lvl>
  </w:abstractNum>
  <w:abstractNum w:abstractNumId="18" w15:restartNumberingAfterBreak="0">
    <w:nsid w:val="300F70AA"/>
    <w:multiLevelType w:val="hybridMultilevel"/>
    <w:tmpl w:val="51FA35C6"/>
    <w:lvl w:ilvl="0" w:tplc="FA9A93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9" w15:restartNumberingAfterBreak="0">
    <w:nsid w:val="313B64C1"/>
    <w:multiLevelType w:val="hybridMultilevel"/>
    <w:tmpl w:val="E654B0C4"/>
    <w:lvl w:ilvl="0" w:tplc="F3BADF64">
      <w:start w:val="1"/>
      <w:numFmt w:val="bullet"/>
      <w:pStyle w:val="ISIC-InclusionsInd1"/>
      <w:lvlText w:val="-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C10994"/>
    <w:multiLevelType w:val="hybridMultilevel"/>
    <w:tmpl w:val="B3FA0C64"/>
    <w:lvl w:ilvl="0" w:tplc="04090001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3A591E00"/>
    <w:multiLevelType w:val="multilevel"/>
    <w:tmpl w:val="3A3C8C52"/>
    <w:styleLink w:val="WW8Num5"/>
    <w:lvl w:ilvl="0">
      <w:start w:val="1"/>
      <w:numFmt w:val="japaneseCounting"/>
      <w:lvlText w:val="%1、"/>
      <w:lvlJc w:val="left"/>
      <w:rPr>
        <w:lang w:val="en-US"/>
      </w:rPr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22" w15:restartNumberingAfterBreak="0">
    <w:nsid w:val="3B9B68A7"/>
    <w:multiLevelType w:val="hybridMultilevel"/>
    <w:tmpl w:val="023C223A"/>
    <w:lvl w:ilvl="0" w:tplc="BEFC7B1A">
      <w:start w:val="1"/>
      <w:numFmt w:val="taiwaneseCountingThousand"/>
      <w:lvlText w:val="%1、"/>
      <w:lvlJc w:val="left"/>
      <w:pPr>
        <w:ind w:left="900" w:hanging="720"/>
      </w:pPr>
      <w:rPr>
        <w:strike w:val="0"/>
        <w:dstrike w:val="0"/>
        <w:u w:val="none"/>
        <w:effect w:val="none"/>
      </w:rPr>
    </w:lvl>
    <w:lvl w:ilvl="1" w:tplc="04090019">
      <w:start w:val="1"/>
      <w:numFmt w:val="ideographTraditional"/>
      <w:lvlText w:val="%2、"/>
      <w:lvlJc w:val="left"/>
      <w:pPr>
        <w:ind w:left="1140" w:hanging="480"/>
      </w:pPr>
    </w:lvl>
    <w:lvl w:ilvl="2" w:tplc="0409001B">
      <w:start w:val="1"/>
      <w:numFmt w:val="lowerRoman"/>
      <w:lvlText w:val="%3."/>
      <w:lvlJc w:val="right"/>
      <w:pPr>
        <w:ind w:left="1620" w:hanging="480"/>
      </w:pPr>
    </w:lvl>
    <w:lvl w:ilvl="3" w:tplc="0409000F">
      <w:start w:val="1"/>
      <w:numFmt w:val="decimal"/>
      <w:lvlText w:val="%4."/>
      <w:lvlJc w:val="left"/>
      <w:pPr>
        <w:ind w:left="2100" w:hanging="480"/>
      </w:pPr>
    </w:lvl>
    <w:lvl w:ilvl="4" w:tplc="04090019">
      <w:start w:val="1"/>
      <w:numFmt w:val="ideographTraditional"/>
      <w:lvlText w:val="%5、"/>
      <w:lvlJc w:val="left"/>
      <w:pPr>
        <w:ind w:left="2580" w:hanging="480"/>
      </w:pPr>
    </w:lvl>
    <w:lvl w:ilvl="5" w:tplc="0409001B">
      <w:start w:val="1"/>
      <w:numFmt w:val="lowerRoman"/>
      <w:lvlText w:val="%6."/>
      <w:lvlJc w:val="right"/>
      <w:pPr>
        <w:ind w:left="3060" w:hanging="480"/>
      </w:pPr>
    </w:lvl>
    <w:lvl w:ilvl="6" w:tplc="0409000F">
      <w:start w:val="1"/>
      <w:numFmt w:val="decimal"/>
      <w:lvlText w:val="%7."/>
      <w:lvlJc w:val="left"/>
      <w:pPr>
        <w:ind w:left="3540" w:hanging="480"/>
      </w:pPr>
    </w:lvl>
    <w:lvl w:ilvl="7" w:tplc="04090019">
      <w:start w:val="1"/>
      <w:numFmt w:val="ideographTraditional"/>
      <w:lvlText w:val="%8、"/>
      <w:lvlJc w:val="left"/>
      <w:pPr>
        <w:ind w:left="4020" w:hanging="480"/>
      </w:pPr>
    </w:lvl>
    <w:lvl w:ilvl="8" w:tplc="0409001B">
      <w:start w:val="1"/>
      <w:numFmt w:val="lowerRoman"/>
      <w:lvlText w:val="%9."/>
      <w:lvlJc w:val="right"/>
      <w:pPr>
        <w:ind w:left="4500" w:hanging="480"/>
      </w:pPr>
    </w:lvl>
  </w:abstractNum>
  <w:abstractNum w:abstractNumId="23" w15:restartNumberingAfterBreak="0">
    <w:nsid w:val="3C764699"/>
    <w:multiLevelType w:val="hybridMultilevel"/>
    <w:tmpl w:val="E7844F0A"/>
    <w:lvl w:ilvl="0" w:tplc="344CC0DA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EFC7F5D"/>
    <w:multiLevelType w:val="hybridMultilevel"/>
    <w:tmpl w:val="D08E73D6"/>
    <w:lvl w:ilvl="0" w:tplc="0409000F">
      <w:start w:val="1"/>
      <w:numFmt w:val="decimal"/>
      <w:pStyle w:val="a0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3CA5D01"/>
    <w:multiLevelType w:val="multilevel"/>
    <w:tmpl w:val="71C2B12E"/>
    <w:styleLink w:val="WW8Num14"/>
    <w:lvl w:ilvl="0">
      <w:start w:val="1"/>
      <w:numFmt w:val="japaneseCounting"/>
      <w:lvlText w:val="%1、"/>
      <w:lvlJc w:val="left"/>
      <w:rPr>
        <w:rFonts w:ascii="標楷體, 'DF Kai Shu'" w:eastAsia="標楷體, 'DF Kai Shu'" w:hAnsi="標楷體, 'DF Kai Shu'" w:cs="標楷體, 'DF Kai Shu'"/>
        <w:color w:val="000000"/>
        <w:sz w:val="28"/>
        <w:szCs w:val="28"/>
      </w:rPr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26" w15:restartNumberingAfterBreak="0">
    <w:nsid w:val="472809B4"/>
    <w:multiLevelType w:val="hybridMultilevel"/>
    <w:tmpl w:val="52A87590"/>
    <w:lvl w:ilvl="0" w:tplc="88E40E26">
      <w:start w:val="1"/>
      <w:numFmt w:val="decimal"/>
      <w:lvlText w:val="第%1條"/>
      <w:lvlJc w:val="left"/>
      <w:pPr>
        <w:ind w:left="840" w:hanging="840"/>
      </w:pPr>
      <w:rPr>
        <w:rFonts w:ascii="標楷體" w:eastAsia="標楷體" w:hAnsi="標楷體" w:cstheme="minorBidi" w:hint="default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B019BE"/>
    <w:multiLevelType w:val="hybridMultilevel"/>
    <w:tmpl w:val="5B4CF9EC"/>
    <w:lvl w:ilvl="0" w:tplc="9208E29E">
      <w:start w:val="1"/>
      <w:numFmt w:val="taiwaneseCountingThousand"/>
      <w:lvlText w:val="（%1）"/>
      <w:lvlJc w:val="left"/>
      <w:pPr>
        <w:ind w:left="1575" w:hanging="720"/>
      </w:pPr>
      <w:rPr>
        <w:rFonts w:eastAsia="夹发砰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5" w:hanging="480"/>
      </w:pPr>
    </w:lvl>
    <w:lvl w:ilvl="2" w:tplc="0409001B" w:tentative="1">
      <w:start w:val="1"/>
      <w:numFmt w:val="lowerRoman"/>
      <w:lvlText w:val="%3."/>
      <w:lvlJc w:val="right"/>
      <w:pPr>
        <w:ind w:left="2295" w:hanging="480"/>
      </w:pPr>
    </w:lvl>
    <w:lvl w:ilvl="3" w:tplc="0409000F" w:tentative="1">
      <w:start w:val="1"/>
      <w:numFmt w:val="decimal"/>
      <w:lvlText w:val="%4."/>
      <w:lvlJc w:val="left"/>
      <w:pPr>
        <w:ind w:left="277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5" w:hanging="480"/>
      </w:pPr>
    </w:lvl>
    <w:lvl w:ilvl="5" w:tplc="0409001B" w:tentative="1">
      <w:start w:val="1"/>
      <w:numFmt w:val="lowerRoman"/>
      <w:lvlText w:val="%6."/>
      <w:lvlJc w:val="right"/>
      <w:pPr>
        <w:ind w:left="3735" w:hanging="480"/>
      </w:pPr>
    </w:lvl>
    <w:lvl w:ilvl="6" w:tplc="0409000F" w:tentative="1">
      <w:start w:val="1"/>
      <w:numFmt w:val="decimal"/>
      <w:lvlText w:val="%7."/>
      <w:lvlJc w:val="left"/>
      <w:pPr>
        <w:ind w:left="421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5" w:hanging="480"/>
      </w:pPr>
    </w:lvl>
    <w:lvl w:ilvl="8" w:tplc="0409001B" w:tentative="1">
      <w:start w:val="1"/>
      <w:numFmt w:val="lowerRoman"/>
      <w:lvlText w:val="%9."/>
      <w:lvlJc w:val="right"/>
      <w:pPr>
        <w:ind w:left="5175" w:hanging="480"/>
      </w:pPr>
    </w:lvl>
  </w:abstractNum>
  <w:abstractNum w:abstractNumId="28" w15:restartNumberingAfterBreak="0">
    <w:nsid w:val="4F984457"/>
    <w:multiLevelType w:val="multilevel"/>
    <w:tmpl w:val="E2E627D8"/>
    <w:styleLink w:val="WW8Num6"/>
    <w:lvl w:ilvl="0">
      <w:start w:val="1"/>
      <w:numFmt w:val="japaneseCounting"/>
      <w:lvlText w:val="(%1)"/>
      <w:lvlJc w:val="left"/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29" w15:restartNumberingAfterBreak="0">
    <w:nsid w:val="52A95E34"/>
    <w:multiLevelType w:val="hybridMultilevel"/>
    <w:tmpl w:val="E7C04D84"/>
    <w:lvl w:ilvl="0" w:tplc="5ECA04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41F7B47"/>
    <w:multiLevelType w:val="multilevel"/>
    <w:tmpl w:val="46AC98B2"/>
    <w:styleLink w:val="WW8Num11"/>
    <w:lvl w:ilvl="0">
      <w:start w:val="1"/>
      <w:numFmt w:val="japaneseCounting"/>
      <w:lvlText w:val="%1、"/>
      <w:lvlJc w:val="left"/>
      <w:rPr>
        <w:rFonts w:ascii="標楷體, 'DF Kai Shu'" w:eastAsia="標楷體, 'DF Kai Shu'" w:hAnsi="標楷體, 'DF Kai Shu'" w:cs="標楷體, 'DF Kai Shu'"/>
        <w:sz w:val="28"/>
        <w:szCs w:val="28"/>
      </w:rPr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31" w15:restartNumberingAfterBreak="0">
    <w:nsid w:val="57A0624C"/>
    <w:multiLevelType w:val="hybridMultilevel"/>
    <w:tmpl w:val="255ED6A8"/>
    <w:lvl w:ilvl="0" w:tplc="81FC2EC8">
      <w:start w:val="1"/>
      <w:numFmt w:val="taiwaneseCountingThousand"/>
      <w:lvlText w:val="（%1）"/>
      <w:lvlJc w:val="left"/>
      <w:pPr>
        <w:ind w:left="1695" w:hanging="85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32" w15:restartNumberingAfterBreak="0">
    <w:nsid w:val="58DF2C29"/>
    <w:multiLevelType w:val="hybridMultilevel"/>
    <w:tmpl w:val="2EE68ABA"/>
    <w:lvl w:ilvl="0" w:tplc="6AE66084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59944C5E"/>
    <w:multiLevelType w:val="multilevel"/>
    <w:tmpl w:val="D9D6864A"/>
    <w:styleLink w:val="WW8Num3"/>
    <w:lvl w:ilvl="0">
      <w:start w:val="1"/>
      <w:numFmt w:val="japaneseCounting"/>
      <w:lvlText w:val="%1、"/>
      <w:lvlJc w:val="left"/>
      <w:rPr>
        <w:color w:val="000000"/>
      </w:rPr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abstractNum w:abstractNumId="34" w15:restartNumberingAfterBreak="0">
    <w:nsid w:val="5C015FC9"/>
    <w:multiLevelType w:val="multilevel"/>
    <w:tmpl w:val="66240408"/>
    <w:lvl w:ilvl="0">
      <w:start w:val="1"/>
      <w:numFmt w:val="taiwaneseCountingThousand"/>
      <w:pStyle w:val="0"/>
      <w:suff w:val="nothing"/>
      <w:lvlText w:val="%1、"/>
      <w:lvlJc w:val="left"/>
      <w:pPr>
        <w:ind w:left="1447" w:hanging="607"/>
      </w:pPr>
      <w:rPr>
        <w:rFonts w:ascii="標楷體" w:eastAsia="標楷體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1">
      <w:start w:val="1"/>
      <w:numFmt w:val="taiwaneseCountingThousand"/>
      <w:suff w:val="nothing"/>
      <w:lvlText w:val="（%2）"/>
      <w:lvlJc w:val="left"/>
      <w:pPr>
        <w:ind w:left="2381" w:hanging="907"/>
      </w:pPr>
      <w:rPr>
        <w:rFonts w:ascii="標楷體" w:eastAsia="標楷體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FullWidth"/>
      <w:suff w:val="nothing"/>
      <w:lvlText w:val="%3、"/>
      <w:lvlJc w:val="left"/>
      <w:pPr>
        <w:ind w:left="2387" w:hanging="601"/>
      </w:pPr>
      <w:rPr>
        <w:rFonts w:ascii="標楷體" w:eastAsia="標楷體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3">
      <w:start w:val="1"/>
      <w:numFmt w:val="decimalFullWidth"/>
      <w:suff w:val="nothing"/>
      <w:lvlText w:val="（%4）"/>
      <w:lvlJc w:val="left"/>
      <w:pPr>
        <w:ind w:left="3022" w:hanging="896"/>
      </w:pPr>
      <w:rPr>
        <w:rFonts w:ascii="標楷體" w:eastAsia="標楷體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4">
      <w:start w:val="1"/>
      <w:numFmt w:val="ideographTraditional"/>
      <w:suff w:val="nothing"/>
      <w:lvlText w:val="%5、"/>
      <w:lvlJc w:val="left"/>
      <w:pPr>
        <w:ind w:left="3022" w:hanging="590"/>
      </w:pPr>
      <w:rPr>
        <w:rFonts w:ascii="標楷體" w:eastAsia="標楷體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5">
      <w:start w:val="1"/>
      <w:numFmt w:val="ideographTraditional"/>
      <w:suff w:val="nothing"/>
      <w:lvlText w:val="（%6）"/>
      <w:lvlJc w:val="left"/>
      <w:pPr>
        <w:ind w:left="3629" w:hanging="907"/>
      </w:pPr>
      <w:rPr>
        <w:rFonts w:ascii="標楷體" w:eastAsia="標楷體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6">
      <w:start w:val="1"/>
      <w:numFmt w:val="none"/>
      <w:lvlText w:val="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61AA6F31"/>
    <w:multiLevelType w:val="hybridMultilevel"/>
    <w:tmpl w:val="12E89BE8"/>
    <w:lvl w:ilvl="0" w:tplc="37A2BD20">
      <w:start w:val="1"/>
      <w:numFmt w:val="decimal"/>
      <w:lvlText w:val="%1."/>
      <w:lvlJc w:val="left"/>
      <w:pPr>
        <w:ind w:left="1920" w:hanging="360"/>
      </w:pPr>
      <w:rPr>
        <w:rFonts w:ascii="¼Ð·¢Åé" w:cs="¼Ð·¢Åé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520" w:hanging="480"/>
      </w:pPr>
    </w:lvl>
    <w:lvl w:ilvl="2" w:tplc="0409001B" w:tentative="1">
      <w:start w:val="1"/>
      <w:numFmt w:val="lowerRoman"/>
      <w:lvlText w:val="%3."/>
      <w:lvlJc w:val="right"/>
      <w:pPr>
        <w:ind w:left="3000" w:hanging="480"/>
      </w:pPr>
    </w:lvl>
    <w:lvl w:ilvl="3" w:tplc="0409000F" w:tentative="1">
      <w:start w:val="1"/>
      <w:numFmt w:val="decimal"/>
      <w:lvlText w:val="%4."/>
      <w:lvlJc w:val="left"/>
      <w:pPr>
        <w:ind w:left="3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960" w:hanging="480"/>
      </w:pPr>
    </w:lvl>
    <w:lvl w:ilvl="5" w:tplc="0409001B" w:tentative="1">
      <w:start w:val="1"/>
      <w:numFmt w:val="lowerRoman"/>
      <w:lvlText w:val="%6."/>
      <w:lvlJc w:val="right"/>
      <w:pPr>
        <w:ind w:left="4440" w:hanging="480"/>
      </w:pPr>
    </w:lvl>
    <w:lvl w:ilvl="6" w:tplc="0409000F" w:tentative="1">
      <w:start w:val="1"/>
      <w:numFmt w:val="decimal"/>
      <w:lvlText w:val="%7."/>
      <w:lvlJc w:val="left"/>
      <w:pPr>
        <w:ind w:left="4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400" w:hanging="480"/>
      </w:pPr>
    </w:lvl>
    <w:lvl w:ilvl="8" w:tplc="0409001B" w:tentative="1">
      <w:start w:val="1"/>
      <w:numFmt w:val="lowerRoman"/>
      <w:lvlText w:val="%9."/>
      <w:lvlJc w:val="right"/>
      <w:pPr>
        <w:ind w:left="5880" w:hanging="480"/>
      </w:pPr>
    </w:lvl>
  </w:abstractNum>
  <w:abstractNum w:abstractNumId="36" w15:restartNumberingAfterBreak="0">
    <w:nsid w:val="65AF3672"/>
    <w:multiLevelType w:val="hybridMultilevel"/>
    <w:tmpl w:val="A260D8BC"/>
    <w:lvl w:ilvl="0" w:tplc="6B38C448">
      <w:start w:val="1"/>
      <w:numFmt w:val="decimal"/>
      <w:lvlText w:val="%1."/>
      <w:lvlJc w:val="left"/>
      <w:pPr>
        <w:ind w:left="1920" w:hanging="360"/>
      </w:pPr>
      <w:rPr>
        <w:rFonts w:ascii="¼Ð·¢Åé" w:cs="¼Ð·¢Åé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520" w:hanging="480"/>
      </w:pPr>
    </w:lvl>
    <w:lvl w:ilvl="2" w:tplc="0409001B" w:tentative="1">
      <w:start w:val="1"/>
      <w:numFmt w:val="lowerRoman"/>
      <w:lvlText w:val="%3."/>
      <w:lvlJc w:val="right"/>
      <w:pPr>
        <w:ind w:left="3000" w:hanging="480"/>
      </w:pPr>
    </w:lvl>
    <w:lvl w:ilvl="3" w:tplc="0409000F" w:tentative="1">
      <w:start w:val="1"/>
      <w:numFmt w:val="decimal"/>
      <w:lvlText w:val="%4."/>
      <w:lvlJc w:val="left"/>
      <w:pPr>
        <w:ind w:left="34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960" w:hanging="480"/>
      </w:pPr>
    </w:lvl>
    <w:lvl w:ilvl="5" w:tplc="0409001B" w:tentative="1">
      <w:start w:val="1"/>
      <w:numFmt w:val="lowerRoman"/>
      <w:lvlText w:val="%6."/>
      <w:lvlJc w:val="right"/>
      <w:pPr>
        <w:ind w:left="4440" w:hanging="480"/>
      </w:pPr>
    </w:lvl>
    <w:lvl w:ilvl="6" w:tplc="0409000F" w:tentative="1">
      <w:start w:val="1"/>
      <w:numFmt w:val="decimal"/>
      <w:lvlText w:val="%7."/>
      <w:lvlJc w:val="left"/>
      <w:pPr>
        <w:ind w:left="49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400" w:hanging="480"/>
      </w:pPr>
    </w:lvl>
    <w:lvl w:ilvl="8" w:tplc="0409001B" w:tentative="1">
      <w:start w:val="1"/>
      <w:numFmt w:val="lowerRoman"/>
      <w:lvlText w:val="%9."/>
      <w:lvlJc w:val="right"/>
      <w:pPr>
        <w:ind w:left="5880" w:hanging="480"/>
      </w:pPr>
    </w:lvl>
  </w:abstractNum>
  <w:abstractNum w:abstractNumId="37" w15:restartNumberingAfterBreak="0">
    <w:nsid w:val="66CE38AD"/>
    <w:multiLevelType w:val="hybridMultilevel"/>
    <w:tmpl w:val="8416AF10"/>
    <w:lvl w:ilvl="0" w:tplc="B9C2D518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8" w15:restartNumberingAfterBreak="0">
    <w:nsid w:val="6AF74694"/>
    <w:multiLevelType w:val="hybridMultilevel"/>
    <w:tmpl w:val="11984D94"/>
    <w:lvl w:ilvl="0" w:tplc="697C2E14">
      <w:start w:val="1"/>
      <w:numFmt w:val="taiwaneseCountingThousand"/>
      <w:pStyle w:val="a1"/>
      <w:lvlText w:val="第%1章"/>
      <w:lvlJc w:val="left"/>
      <w:pPr>
        <w:tabs>
          <w:tab w:val="num" w:pos="960"/>
        </w:tabs>
        <w:ind w:left="960" w:hanging="960"/>
      </w:pPr>
      <w:rPr>
        <w:rFonts w:hint="eastAsia"/>
        <w:b/>
        <w:i w:val="0"/>
        <w:sz w:val="28"/>
      </w:rPr>
    </w:lvl>
    <w:lvl w:ilvl="1" w:tplc="B7D051A8">
      <w:start w:val="2"/>
      <w:numFmt w:val="taiwaneseCountingThousand"/>
      <w:lvlText w:val="第%2條"/>
      <w:lvlJc w:val="left"/>
      <w:pPr>
        <w:tabs>
          <w:tab w:val="num" w:pos="3229"/>
        </w:tabs>
        <w:ind w:left="3229" w:hanging="960"/>
      </w:pPr>
      <w:rPr>
        <w:rFonts w:hint="eastAsia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6D3844E7"/>
    <w:multiLevelType w:val="hybridMultilevel"/>
    <w:tmpl w:val="20C8121E"/>
    <w:lvl w:ilvl="0" w:tplc="1B6C4CE4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50B7B80"/>
    <w:multiLevelType w:val="hybridMultilevel"/>
    <w:tmpl w:val="23BA20D8"/>
    <w:lvl w:ilvl="0" w:tplc="35BE1196">
      <w:start w:val="1"/>
      <w:numFmt w:val="taiwaneseCountingThousand"/>
      <w:lvlText w:val="（%1）"/>
      <w:lvlJc w:val="left"/>
      <w:pPr>
        <w:ind w:left="1560" w:hanging="720"/>
      </w:pPr>
      <w:rPr>
        <w:rFonts w:eastAsia="夹发砰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41" w15:restartNumberingAfterBreak="0">
    <w:nsid w:val="792D0EAF"/>
    <w:multiLevelType w:val="multilevel"/>
    <w:tmpl w:val="F28464AE"/>
    <w:styleLink w:val="WW8Num8"/>
    <w:lvl w:ilvl="0">
      <w:start w:val="1"/>
      <w:numFmt w:val="japaneseCounting"/>
      <w:lvlText w:val="%1、"/>
      <w:lvlJc w:val="left"/>
    </w:lvl>
    <w:lvl w:ilvl="1">
      <w:start w:val="1"/>
      <w:numFmt w:val="ideographTraditional"/>
      <w:lvlText w:val="%2、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ideographTraditional"/>
      <w:lvlText w:val="%5、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ideographTraditional"/>
      <w:lvlText w:val="%8、"/>
      <w:lvlJc w:val="left"/>
    </w:lvl>
    <w:lvl w:ilvl="8">
      <w:start w:val="1"/>
      <w:numFmt w:val="lowerRoman"/>
      <w:lvlText w:val="%9."/>
      <w:lvlJc w:val="right"/>
    </w:lvl>
  </w:abstractNum>
  <w:num w:numId="1">
    <w:abstractNumId w:val="24"/>
  </w:num>
  <w:num w:numId="2">
    <w:abstractNumId w:val="38"/>
  </w:num>
  <w:num w:numId="3">
    <w:abstractNumId w:val="10"/>
  </w:num>
  <w:num w:numId="4">
    <w:abstractNumId w:val="2"/>
  </w:num>
  <w:num w:numId="5">
    <w:abstractNumId w:val="34"/>
  </w:num>
  <w:num w:numId="6">
    <w:abstractNumId w:val="19"/>
  </w:num>
  <w:num w:numId="7">
    <w:abstractNumId w:val="33"/>
  </w:num>
  <w:num w:numId="8">
    <w:abstractNumId w:val="14"/>
  </w:num>
  <w:num w:numId="9">
    <w:abstractNumId w:val="21"/>
  </w:num>
  <w:num w:numId="10">
    <w:abstractNumId w:val="28"/>
  </w:num>
  <w:num w:numId="11">
    <w:abstractNumId w:val="41"/>
  </w:num>
  <w:num w:numId="12">
    <w:abstractNumId w:val="3"/>
  </w:num>
  <w:num w:numId="13">
    <w:abstractNumId w:val="30"/>
  </w:num>
  <w:num w:numId="14">
    <w:abstractNumId w:val="25"/>
  </w:num>
  <w:num w:numId="15">
    <w:abstractNumId w:val="20"/>
  </w:num>
  <w:num w:numId="16">
    <w:abstractNumId w:val="1"/>
  </w:num>
  <w:num w:numId="17">
    <w:abstractNumId w:val="7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23"/>
  </w:num>
  <w:num w:numId="21">
    <w:abstractNumId w:val="9"/>
  </w:num>
  <w:num w:numId="22">
    <w:abstractNumId w:val="18"/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8"/>
  </w:num>
  <w:num w:numId="28">
    <w:abstractNumId w:val="29"/>
  </w:num>
  <w:num w:numId="29">
    <w:abstractNumId w:val="39"/>
  </w:num>
  <w:num w:numId="30">
    <w:abstractNumId w:val="12"/>
  </w:num>
  <w:num w:numId="31">
    <w:abstractNumId w:val="32"/>
  </w:num>
  <w:num w:numId="32">
    <w:abstractNumId w:val="4"/>
  </w:num>
  <w:num w:numId="33">
    <w:abstractNumId w:val="26"/>
  </w:num>
  <w:num w:numId="34">
    <w:abstractNumId w:val="27"/>
  </w:num>
  <w:num w:numId="35">
    <w:abstractNumId w:val="6"/>
  </w:num>
  <w:num w:numId="36">
    <w:abstractNumId w:val="40"/>
  </w:num>
  <w:num w:numId="37">
    <w:abstractNumId w:val="35"/>
  </w:num>
  <w:num w:numId="38">
    <w:abstractNumId w:val="13"/>
  </w:num>
  <w:num w:numId="39">
    <w:abstractNumId w:val="36"/>
  </w:num>
  <w:num w:numId="40">
    <w:abstractNumId w:val="16"/>
  </w:num>
  <w:num w:numId="41">
    <w:abstractNumId w:val="31"/>
  </w:num>
  <w:num w:numId="42">
    <w:abstractNumId w:val="17"/>
  </w:num>
  <w:num w:numId="43">
    <w:abstractNumId w:val="3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bordersDoNotSurroundHeader/>
  <w:bordersDoNotSurroundFooter/>
  <w:hideSpellingError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F1AA2"/>
    <w:rsid w:val="0000027A"/>
    <w:rsid w:val="000009D7"/>
    <w:rsid w:val="000032BE"/>
    <w:rsid w:val="00005D8E"/>
    <w:rsid w:val="00007A96"/>
    <w:rsid w:val="00010942"/>
    <w:rsid w:val="00011032"/>
    <w:rsid w:val="00011287"/>
    <w:rsid w:val="00011A09"/>
    <w:rsid w:val="00011C9D"/>
    <w:rsid w:val="00012942"/>
    <w:rsid w:val="0001386A"/>
    <w:rsid w:val="000146B7"/>
    <w:rsid w:val="000160E3"/>
    <w:rsid w:val="00016959"/>
    <w:rsid w:val="00016C75"/>
    <w:rsid w:val="0001742E"/>
    <w:rsid w:val="00020368"/>
    <w:rsid w:val="0002097B"/>
    <w:rsid w:val="000217F9"/>
    <w:rsid w:val="00023397"/>
    <w:rsid w:val="00025F49"/>
    <w:rsid w:val="0002670F"/>
    <w:rsid w:val="00026D35"/>
    <w:rsid w:val="00027B87"/>
    <w:rsid w:val="000300C2"/>
    <w:rsid w:val="00030DF0"/>
    <w:rsid w:val="000323CF"/>
    <w:rsid w:val="000325E3"/>
    <w:rsid w:val="00033182"/>
    <w:rsid w:val="0003392D"/>
    <w:rsid w:val="00033B35"/>
    <w:rsid w:val="00033C6C"/>
    <w:rsid w:val="0003429A"/>
    <w:rsid w:val="00034FDA"/>
    <w:rsid w:val="00035359"/>
    <w:rsid w:val="0003658D"/>
    <w:rsid w:val="00036A25"/>
    <w:rsid w:val="00037993"/>
    <w:rsid w:val="000414E8"/>
    <w:rsid w:val="00041CA7"/>
    <w:rsid w:val="000420AF"/>
    <w:rsid w:val="000425D7"/>
    <w:rsid w:val="000436BD"/>
    <w:rsid w:val="00047623"/>
    <w:rsid w:val="00050882"/>
    <w:rsid w:val="00050AE4"/>
    <w:rsid w:val="000517C4"/>
    <w:rsid w:val="000522AD"/>
    <w:rsid w:val="00052CC5"/>
    <w:rsid w:val="00053210"/>
    <w:rsid w:val="00053993"/>
    <w:rsid w:val="000545A0"/>
    <w:rsid w:val="00054AAB"/>
    <w:rsid w:val="00054DDC"/>
    <w:rsid w:val="00056753"/>
    <w:rsid w:val="00060574"/>
    <w:rsid w:val="00060586"/>
    <w:rsid w:val="00060A10"/>
    <w:rsid w:val="00061B6A"/>
    <w:rsid w:val="00061E1F"/>
    <w:rsid w:val="0006273B"/>
    <w:rsid w:val="00064F2B"/>
    <w:rsid w:val="00067624"/>
    <w:rsid w:val="00071218"/>
    <w:rsid w:val="00071586"/>
    <w:rsid w:val="00072212"/>
    <w:rsid w:val="00072DA7"/>
    <w:rsid w:val="00074B08"/>
    <w:rsid w:val="00075378"/>
    <w:rsid w:val="000756B8"/>
    <w:rsid w:val="000758BA"/>
    <w:rsid w:val="00075C23"/>
    <w:rsid w:val="00076280"/>
    <w:rsid w:val="0007727F"/>
    <w:rsid w:val="0007779E"/>
    <w:rsid w:val="00077BAD"/>
    <w:rsid w:val="00077F00"/>
    <w:rsid w:val="00081017"/>
    <w:rsid w:val="00081FB9"/>
    <w:rsid w:val="00082701"/>
    <w:rsid w:val="00082EF3"/>
    <w:rsid w:val="00084782"/>
    <w:rsid w:val="00085B59"/>
    <w:rsid w:val="00085F83"/>
    <w:rsid w:val="000872BE"/>
    <w:rsid w:val="00087332"/>
    <w:rsid w:val="0008791E"/>
    <w:rsid w:val="00090361"/>
    <w:rsid w:val="00090E91"/>
    <w:rsid w:val="00091ED2"/>
    <w:rsid w:val="00091F2C"/>
    <w:rsid w:val="0009254C"/>
    <w:rsid w:val="00092EEA"/>
    <w:rsid w:val="00093BBB"/>
    <w:rsid w:val="00095FFB"/>
    <w:rsid w:val="00097044"/>
    <w:rsid w:val="00097318"/>
    <w:rsid w:val="000A093D"/>
    <w:rsid w:val="000A2BCA"/>
    <w:rsid w:val="000A3652"/>
    <w:rsid w:val="000A3C4C"/>
    <w:rsid w:val="000A4483"/>
    <w:rsid w:val="000A5894"/>
    <w:rsid w:val="000A5E9E"/>
    <w:rsid w:val="000A6300"/>
    <w:rsid w:val="000A6D8C"/>
    <w:rsid w:val="000A7DC3"/>
    <w:rsid w:val="000A7E34"/>
    <w:rsid w:val="000B0246"/>
    <w:rsid w:val="000B0EC2"/>
    <w:rsid w:val="000B1588"/>
    <w:rsid w:val="000B1BB4"/>
    <w:rsid w:val="000B1DD9"/>
    <w:rsid w:val="000B311A"/>
    <w:rsid w:val="000B4189"/>
    <w:rsid w:val="000B49E7"/>
    <w:rsid w:val="000B5B61"/>
    <w:rsid w:val="000B654E"/>
    <w:rsid w:val="000B66C4"/>
    <w:rsid w:val="000B6D87"/>
    <w:rsid w:val="000B7933"/>
    <w:rsid w:val="000B7B60"/>
    <w:rsid w:val="000C04F3"/>
    <w:rsid w:val="000C07C8"/>
    <w:rsid w:val="000C0C72"/>
    <w:rsid w:val="000C28CD"/>
    <w:rsid w:val="000C378E"/>
    <w:rsid w:val="000C3C73"/>
    <w:rsid w:val="000C4435"/>
    <w:rsid w:val="000C49B4"/>
    <w:rsid w:val="000C60EA"/>
    <w:rsid w:val="000C6C45"/>
    <w:rsid w:val="000D0047"/>
    <w:rsid w:val="000D14AC"/>
    <w:rsid w:val="000D38DD"/>
    <w:rsid w:val="000D3B9B"/>
    <w:rsid w:val="000D45D2"/>
    <w:rsid w:val="000D4C39"/>
    <w:rsid w:val="000D5F6E"/>
    <w:rsid w:val="000D6602"/>
    <w:rsid w:val="000D70CC"/>
    <w:rsid w:val="000D7520"/>
    <w:rsid w:val="000E21A1"/>
    <w:rsid w:val="000E3A8B"/>
    <w:rsid w:val="000E5475"/>
    <w:rsid w:val="000E79C7"/>
    <w:rsid w:val="000F2E83"/>
    <w:rsid w:val="000F3810"/>
    <w:rsid w:val="000F41BC"/>
    <w:rsid w:val="000F4EF8"/>
    <w:rsid w:val="000F502C"/>
    <w:rsid w:val="000F6A5B"/>
    <w:rsid w:val="000F6AFE"/>
    <w:rsid w:val="000F7F63"/>
    <w:rsid w:val="001009C0"/>
    <w:rsid w:val="00100B59"/>
    <w:rsid w:val="00101CBE"/>
    <w:rsid w:val="00103044"/>
    <w:rsid w:val="001034E8"/>
    <w:rsid w:val="00104345"/>
    <w:rsid w:val="00104C43"/>
    <w:rsid w:val="00106091"/>
    <w:rsid w:val="00106143"/>
    <w:rsid w:val="00106441"/>
    <w:rsid w:val="0010678C"/>
    <w:rsid w:val="00106D35"/>
    <w:rsid w:val="00110566"/>
    <w:rsid w:val="00110CA5"/>
    <w:rsid w:val="001128EC"/>
    <w:rsid w:val="00113250"/>
    <w:rsid w:val="001133E0"/>
    <w:rsid w:val="00113CAD"/>
    <w:rsid w:val="001140DC"/>
    <w:rsid w:val="0011494C"/>
    <w:rsid w:val="0011580A"/>
    <w:rsid w:val="00115AC1"/>
    <w:rsid w:val="00116C67"/>
    <w:rsid w:val="00117792"/>
    <w:rsid w:val="00117FEC"/>
    <w:rsid w:val="00122097"/>
    <w:rsid w:val="001223AA"/>
    <w:rsid w:val="001236D5"/>
    <w:rsid w:val="00123B62"/>
    <w:rsid w:val="00123BD5"/>
    <w:rsid w:val="001241BB"/>
    <w:rsid w:val="00124E88"/>
    <w:rsid w:val="001251B4"/>
    <w:rsid w:val="001261A6"/>
    <w:rsid w:val="00130200"/>
    <w:rsid w:val="00130BB6"/>
    <w:rsid w:val="00130C91"/>
    <w:rsid w:val="00132C14"/>
    <w:rsid w:val="001339F8"/>
    <w:rsid w:val="00135476"/>
    <w:rsid w:val="0013618E"/>
    <w:rsid w:val="001373B5"/>
    <w:rsid w:val="001373D4"/>
    <w:rsid w:val="00137BD4"/>
    <w:rsid w:val="001404BD"/>
    <w:rsid w:val="00140703"/>
    <w:rsid w:val="00140A90"/>
    <w:rsid w:val="00142D70"/>
    <w:rsid w:val="00144229"/>
    <w:rsid w:val="00144489"/>
    <w:rsid w:val="001453AA"/>
    <w:rsid w:val="001465C2"/>
    <w:rsid w:val="00146F3C"/>
    <w:rsid w:val="00147C4A"/>
    <w:rsid w:val="0015026B"/>
    <w:rsid w:val="00151107"/>
    <w:rsid w:val="001518B0"/>
    <w:rsid w:val="001535E7"/>
    <w:rsid w:val="00153939"/>
    <w:rsid w:val="001539D2"/>
    <w:rsid w:val="00153CCF"/>
    <w:rsid w:val="0015451D"/>
    <w:rsid w:val="00154A57"/>
    <w:rsid w:val="0015505F"/>
    <w:rsid w:val="00155934"/>
    <w:rsid w:val="00157DC7"/>
    <w:rsid w:val="0016001F"/>
    <w:rsid w:val="001604A2"/>
    <w:rsid w:val="001606FE"/>
    <w:rsid w:val="001609B0"/>
    <w:rsid w:val="00161954"/>
    <w:rsid w:val="0016244F"/>
    <w:rsid w:val="00163071"/>
    <w:rsid w:val="001635AD"/>
    <w:rsid w:val="00163B46"/>
    <w:rsid w:val="00164C44"/>
    <w:rsid w:val="001661BA"/>
    <w:rsid w:val="0016721B"/>
    <w:rsid w:val="00167973"/>
    <w:rsid w:val="00167EB5"/>
    <w:rsid w:val="0017021F"/>
    <w:rsid w:val="00171057"/>
    <w:rsid w:val="00171233"/>
    <w:rsid w:val="001719F4"/>
    <w:rsid w:val="00172162"/>
    <w:rsid w:val="00173AE0"/>
    <w:rsid w:val="00174811"/>
    <w:rsid w:val="00174859"/>
    <w:rsid w:val="00177799"/>
    <w:rsid w:val="001818FE"/>
    <w:rsid w:val="00182CE0"/>
    <w:rsid w:val="00182D8D"/>
    <w:rsid w:val="00183DCF"/>
    <w:rsid w:val="001847A6"/>
    <w:rsid w:val="00184BEF"/>
    <w:rsid w:val="0018663F"/>
    <w:rsid w:val="001867A6"/>
    <w:rsid w:val="00186FB5"/>
    <w:rsid w:val="00187CB0"/>
    <w:rsid w:val="0019196F"/>
    <w:rsid w:val="00191B93"/>
    <w:rsid w:val="00191E5F"/>
    <w:rsid w:val="00193B77"/>
    <w:rsid w:val="00194AE1"/>
    <w:rsid w:val="00194FAF"/>
    <w:rsid w:val="001953FE"/>
    <w:rsid w:val="001959F8"/>
    <w:rsid w:val="00195E54"/>
    <w:rsid w:val="00197BC9"/>
    <w:rsid w:val="001A09A6"/>
    <w:rsid w:val="001A0F05"/>
    <w:rsid w:val="001A139E"/>
    <w:rsid w:val="001A187A"/>
    <w:rsid w:val="001A232D"/>
    <w:rsid w:val="001A23AB"/>
    <w:rsid w:val="001A2FDB"/>
    <w:rsid w:val="001A327D"/>
    <w:rsid w:val="001A47C2"/>
    <w:rsid w:val="001A58A1"/>
    <w:rsid w:val="001A5DCD"/>
    <w:rsid w:val="001A6DAD"/>
    <w:rsid w:val="001B09C7"/>
    <w:rsid w:val="001B0F37"/>
    <w:rsid w:val="001B16F1"/>
    <w:rsid w:val="001B3C1C"/>
    <w:rsid w:val="001B463F"/>
    <w:rsid w:val="001B4D44"/>
    <w:rsid w:val="001B4D8C"/>
    <w:rsid w:val="001B66D8"/>
    <w:rsid w:val="001B7B42"/>
    <w:rsid w:val="001C0740"/>
    <w:rsid w:val="001C0DA0"/>
    <w:rsid w:val="001C1355"/>
    <w:rsid w:val="001C267E"/>
    <w:rsid w:val="001C29F5"/>
    <w:rsid w:val="001C3850"/>
    <w:rsid w:val="001C4522"/>
    <w:rsid w:val="001C5645"/>
    <w:rsid w:val="001C5767"/>
    <w:rsid w:val="001C6D69"/>
    <w:rsid w:val="001C75E2"/>
    <w:rsid w:val="001C76B0"/>
    <w:rsid w:val="001C7D38"/>
    <w:rsid w:val="001D1D1F"/>
    <w:rsid w:val="001D1D4C"/>
    <w:rsid w:val="001D22C4"/>
    <w:rsid w:val="001D4588"/>
    <w:rsid w:val="001D572A"/>
    <w:rsid w:val="001D5BFA"/>
    <w:rsid w:val="001D5E96"/>
    <w:rsid w:val="001E0912"/>
    <w:rsid w:val="001E172B"/>
    <w:rsid w:val="001E295D"/>
    <w:rsid w:val="001E364C"/>
    <w:rsid w:val="001E44CD"/>
    <w:rsid w:val="001E50CB"/>
    <w:rsid w:val="001E5D6C"/>
    <w:rsid w:val="001E68BF"/>
    <w:rsid w:val="001E7998"/>
    <w:rsid w:val="001F083F"/>
    <w:rsid w:val="001F108D"/>
    <w:rsid w:val="001F1A1E"/>
    <w:rsid w:val="001F1E13"/>
    <w:rsid w:val="001F2139"/>
    <w:rsid w:val="001F29E0"/>
    <w:rsid w:val="001F399B"/>
    <w:rsid w:val="001F40C5"/>
    <w:rsid w:val="001F5646"/>
    <w:rsid w:val="001F7BFE"/>
    <w:rsid w:val="001F7C2A"/>
    <w:rsid w:val="001F7CBC"/>
    <w:rsid w:val="00200082"/>
    <w:rsid w:val="00200907"/>
    <w:rsid w:val="002010D1"/>
    <w:rsid w:val="002011DF"/>
    <w:rsid w:val="00201910"/>
    <w:rsid w:val="00201ED6"/>
    <w:rsid w:val="002024F3"/>
    <w:rsid w:val="00202773"/>
    <w:rsid w:val="00202BF9"/>
    <w:rsid w:val="002032AF"/>
    <w:rsid w:val="00206BDF"/>
    <w:rsid w:val="002071A2"/>
    <w:rsid w:val="002072E4"/>
    <w:rsid w:val="00207819"/>
    <w:rsid w:val="00212D6F"/>
    <w:rsid w:val="0021445E"/>
    <w:rsid w:val="00214852"/>
    <w:rsid w:val="0021507C"/>
    <w:rsid w:val="0021567B"/>
    <w:rsid w:val="002156E9"/>
    <w:rsid w:val="00215798"/>
    <w:rsid w:val="00216403"/>
    <w:rsid w:val="00217ED4"/>
    <w:rsid w:val="00217FC7"/>
    <w:rsid w:val="002206A9"/>
    <w:rsid w:val="002220A9"/>
    <w:rsid w:val="00222B27"/>
    <w:rsid w:val="0022312A"/>
    <w:rsid w:val="002231D9"/>
    <w:rsid w:val="00223961"/>
    <w:rsid w:val="0022438C"/>
    <w:rsid w:val="00224910"/>
    <w:rsid w:val="00225E96"/>
    <w:rsid w:val="00226440"/>
    <w:rsid w:val="00226ADB"/>
    <w:rsid w:val="00227719"/>
    <w:rsid w:val="00230995"/>
    <w:rsid w:val="00232066"/>
    <w:rsid w:val="002324E4"/>
    <w:rsid w:val="002327BF"/>
    <w:rsid w:val="00232DE2"/>
    <w:rsid w:val="00233351"/>
    <w:rsid w:val="00234CBE"/>
    <w:rsid w:val="00235497"/>
    <w:rsid w:val="00236557"/>
    <w:rsid w:val="00236C1E"/>
    <w:rsid w:val="00236D5C"/>
    <w:rsid w:val="00237751"/>
    <w:rsid w:val="00240516"/>
    <w:rsid w:val="00240B6E"/>
    <w:rsid w:val="002412A5"/>
    <w:rsid w:val="00241D0D"/>
    <w:rsid w:val="002434E9"/>
    <w:rsid w:val="002437B1"/>
    <w:rsid w:val="00243907"/>
    <w:rsid w:val="00243A86"/>
    <w:rsid w:val="002459AF"/>
    <w:rsid w:val="00245B49"/>
    <w:rsid w:val="00245FA6"/>
    <w:rsid w:val="002461C9"/>
    <w:rsid w:val="00246F7B"/>
    <w:rsid w:val="00247B87"/>
    <w:rsid w:val="00250587"/>
    <w:rsid w:val="00253017"/>
    <w:rsid w:val="00253187"/>
    <w:rsid w:val="00253361"/>
    <w:rsid w:val="00255948"/>
    <w:rsid w:val="00256A73"/>
    <w:rsid w:val="0025787D"/>
    <w:rsid w:val="00261439"/>
    <w:rsid w:val="00261D6F"/>
    <w:rsid w:val="00262817"/>
    <w:rsid w:val="00262D6A"/>
    <w:rsid w:val="002630E7"/>
    <w:rsid w:val="00263415"/>
    <w:rsid w:val="002641A8"/>
    <w:rsid w:val="00264861"/>
    <w:rsid w:val="00265EE2"/>
    <w:rsid w:val="002667B7"/>
    <w:rsid w:val="00266DF1"/>
    <w:rsid w:val="002670AA"/>
    <w:rsid w:val="00270323"/>
    <w:rsid w:val="00271259"/>
    <w:rsid w:val="00271D5B"/>
    <w:rsid w:val="00273CE8"/>
    <w:rsid w:val="0027413E"/>
    <w:rsid w:val="00275474"/>
    <w:rsid w:val="0027683C"/>
    <w:rsid w:val="00276DEE"/>
    <w:rsid w:val="00277F2F"/>
    <w:rsid w:val="00280862"/>
    <w:rsid w:val="00280C06"/>
    <w:rsid w:val="00280D85"/>
    <w:rsid w:val="00281C16"/>
    <w:rsid w:val="00281CEB"/>
    <w:rsid w:val="002822E2"/>
    <w:rsid w:val="00282CD8"/>
    <w:rsid w:val="0028306E"/>
    <w:rsid w:val="00284E33"/>
    <w:rsid w:val="0028509E"/>
    <w:rsid w:val="00285EC9"/>
    <w:rsid w:val="002865AF"/>
    <w:rsid w:val="0028680D"/>
    <w:rsid w:val="00286964"/>
    <w:rsid w:val="00292399"/>
    <w:rsid w:val="002929D6"/>
    <w:rsid w:val="00292BEB"/>
    <w:rsid w:val="00292EE4"/>
    <w:rsid w:val="00293668"/>
    <w:rsid w:val="00293959"/>
    <w:rsid w:val="00293CA8"/>
    <w:rsid w:val="00293CFF"/>
    <w:rsid w:val="00293E4A"/>
    <w:rsid w:val="002952A5"/>
    <w:rsid w:val="00295622"/>
    <w:rsid w:val="002960C7"/>
    <w:rsid w:val="00297A5E"/>
    <w:rsid w:val="00297DA8"/>
    <w:rsid w:val="002A0984"/>
    <w:rsid w:val="002A4555"/>
    <w:rsid w:val="002A4F5F"/>
    <w:rsid w:val="002A711D"/>
    <w:rsid w:val="002B08AE"/>
    <w:rsid w:val="002B26AD"/>
    <w:rsid w:val="002B32A5"/>
    <w:rsid w:val="002B3C66"/>
    <w:rsid w:val="002B3FC9"/>
    <w:rsid w:val="002B40AA"/>
    <w:rsid w:val="002B5F59"/>
    <w:rsid w:val="002B64EB"/>
    <w:rsid w:val="002B71C6"/>
    <w:rsid w:val="002C06B4"/>
    <w:rsid w:val="002C135F"/>
    <w:rsid w:val="002C193D"/>
    <w:rsid w:val="002C29DD"/>
    <w:rsid w:val="002C3997"/>
    <w:rsid w:val="002C39E8"/>
    <w:rsid w:val="002C4ADC"/>
    <w:rsid w:val="002C52F4"/>
    <w:rsid w:val="002C5790"/>
    <w:rsid w:val="002C6007"/>
    <w:rsid w:val="002C7ED0"/>
    <w:rsid w:val="002C7EEA"/>
    <w:rsid w:val="002D070E"/>
    <w:rsid w:val="002D1780"/>
    <w:rsid w:val="002D25CC"/>
    <w:rsid w:val="002D27B3"/>
    <w:rsid w:val="002D2F4D"/>
    <w:rsid w:val="002D3EB0"/>
    <w:rsid w:val="002D638F"/>
    <w:rsid w:val="002D7CE6"/>
    <w:rsid w:val="002D7DDD"/>
    <w:rsid w:val="002E1F20"/>
    <w:rsid w:val="002E284A"/>
    <w:rsid w:val="002E336E"/>
    <w:rsid w:val="002E42C6"/>
    <w:rsid w:val="002E48C9"/>
    <w:rsid w:val="002E5AB3"/>
    <w:rsid w:val="002E7D0E"/>
    <w:rsid w:val="002F01BB"/>
    <w:rsid w:val="002F047D"/>
    <w:rsid w:val="002F0716"/>
    <w:rsid w:val="002F0D9F"/>
    <w:rsid w:val="002F0F31"/>
    <w:rsid w:val="002F1A15"/>
    <w:rsid w:val="002F1F9C"/>
    <w:rsid w:val="002F295F"/>
    <w:rsid w:val="002F2B1A"/>
    <w:rsid w:val="002F3ACE"/>
    <w:rsid w:val="002F3D6D"/>
    <w:rsid w:val="002F3EE5"/>
    <w:rsid w:val="002F3F7B"/>
    <w:rsid w:val="002F4758"/>
    <w:rsid w:val="002F579E"/>
    <w:rsid w:val="002F63B6"/>
    <w:rsid w:val="00300538"/>
    <w:rsid w:val="00300746"/>
    <w:rsid w:val="00301BBF"/>
    <w:rsid w:val="00303315"/>
    <w:rsid w:val="0030402C"/>
    <w:rsid w:val="003055FC"/>
    <w:rsid w:val="00305ED9"/>
    <w:rsid w:val="00307053"/>
    <w:rsid w:val="0031089A"/>
    <w:rsid w:val="00310CF5"/>
    <w:rsid w:val="00311155"/>
    <w:rsid w:val="003136D9"/>
    <w:rsid w:val="003137B5"/>
    <w:rsid w:val="00317AE5"/>
    <w:rsid w:val="00320438"/>
    <w:rsid w:val="00321681"/>
    <w:rsid w:val="00322C96"/>
    <w:rsid w:val="003237CF"/>
    <w:rsid w:val="00323FE1"/>
    <w:rsid w:val="00323FE9"/>
    <w:rsid w:val="003263EA"/>
    <w:rsid w:val="00326658"/>
    <w:rsid w:val="00327004"/>
    <w:rsid w:val="00327D28"/>
    <w:rsid w:val="00327FC8"/>
    <w:rsid w:val="003303CD"/>
    <w:rsid w:val="00330D19"/>
    <w:rsid w:val="00330E9C"/>
    <w:rsid w:val="00331100"/>
    <w:rsid w:val="003317FF"/>
    <w:rsid w:val="00333923"/>
    <w:rsid w:val="00333E85"/>
    <w:rsid w:val="003348EA"/>
    <w:rsid w:val="003357F0"/>
    <w:rsid w:val="00335830"/>
    <w:rsid w:val="00335F78"/>
    <w:rsid w:val="00336BE4"/>
    <w:rsid w:val="00336E97"/>
    <w:rsid w:val="003370E3"/>
    <w:rsid w:val="00337DB0"/>
    <w:rsid w:val="00337FBC"/>
    <w:rsid w:val="003422A9"/>
    <w:rsid w:val="00342309"/>
    <w:rsid w:val="00342F5F"/>
    <w:rsid w:val="0034317F"/>
    <w:rsid w:val="003433ED"/>
    <w:rsid w:val="00343EB8"/>
    <w:rsid w:val="00343FBE"/>
    <w:rsid w:val="00345CE9"/>
    <w:rsid w:val="00350D68"/>
    <w:rsid w:val="00350E2F"/>
    <w:rsid w:val="003519E7"/>
    <w:rsid w:val="00351A6A"/>
    <w:rsid w:val="003528B1"/>
    <w:rsid w:val="00352A0D"/>
    <w:rsid w:val="00352A38"/>
    <w:rsid w:val="00353202"/>
    <w:rsid w:val="00354724"/>
    <w:rsid w:val="00354953"/>
    <w:rsid w:val="00354FEC"/>
    <w:rsid w:val="0035554B"/>
    <w:rsid w:val="0035684A"/>
    <w:rsid w:val="00357037"/>
    <w:rsid w:val="003578B7"/>
    <w:rsid w:val="00357A7B"/>
    <w:rsid w:val="003608F5"/>
    <w:rsid w:val="00361954"/>
    <w:rsid w:val="003621B4"/>
    <w:rsid w:val="00362C14"/>
    <w:rsid w:val="003632C1"/>
    <w:rsid w:val="003641D5"/>
    <w:rsid w:val="00364E45"/>
    <w:rsid w:val="00365938"/>
    <w:rsid w:val="00365A49"/>
    <w:rsid w:val="003676B7"/>
    <w:rsid w:val="003706DB"/>
    <w:rsid w:val="0037207D"/>
    <w:rsid w:val="003729BF"/>
    <w:rsid w:val="00373471"/>
    <w:rsid w:val="003745B6"/>
    <w:rsid w:val="00374808"/>
    <w:rsid w:val="00374B15"/>
    <w:rsid w:val="003807DA"/>
    <w:rsid w:val="00380B34"/>
    <w:rsid w:val="003816CF"/>
    <w:rsid w:val="00381D25"/>
    <w:rsid w:val="00381D50"/>
    <w:rsid w:val="00382232"/>
    <w:rsid w:val="0038264E"/>
    <w:rsid w:val="003832A7"/>
    <w:rsid w:val="00383E2E"/>
    <w:rsid w:val="00384235"/>
    <w:rsid w:val="00384F80"/>
    <w:rsid w:val="003870FD"/>
    <w:rsid w:val="003876B1"/>
    <w:rsid w:val="003879BC"/>
    <w:rsid w:val="0039021D"/>
    <w:rsid w:val="003904B7"/>
    <w:rsid w:val="00392243"/>
    <w:rsid w:val="0039263F"/>
    <w:rsid w:val="003933C2"/>
    <w:rsid w:val="003956AE"/>
    <w:rsid w:val="003958D2"/>
    <w:rsid w:val="00396274"/>
    <w:rsid w:val="00396AEF"/>
    <w:rsid w:val="003978BC"/>
    <w:rsid w:val="00397E00"/>
    <w:rsid w:val="00397F23"/>
    <w:rsid w:val="003A018F"/>
    <w:rsid w:val="003A10B8"/>
    <w:rsid w:val="003A1B54"/>
    <w:rsid w:val="003A34EB"/>
    <w:rsid w:val="003A4B1D"/>
    <w:rsid w:val="003A57A6"/>
    <w:rsid w:val="003A6F7D"/>
    <w:rsid w:val="003B0832"/>
    <w:rsid w:val="003B1F87"/>
    <w:rsid w:val="003B2798"/>
    <w:rsid w:val="003B2A4D"/>
    <w:rsid w:val="003B2FD4"/>
    <w:rsid w:val="003B3378"/>
    <w:rsid w:val="003B349D"/>
    <w:rsid w:val="003B3C0B"/>
    <w:rsid w:val="003B4DD9"/>
    <w:rsid w:val="003B5857"/>
    <w:rsid w:val="003B600B"/>
    <w:rsid w:val="003B6B79"/>
    <w:rsid w:val="003B70E5"/>
    <w:rsid w:val="003B7956"/>
    <w:rsid w:val="003B7BFC"/>
    <w:rsid w:val="003C0A9D"/>
    <w:rsid w:val="003C126A"/>
    <w:rsid w:val="003C1591"/>
    <w:rsid w:val="003C1A2B"/>
    <w:rsid w:val="003C1B68"/>
    <w:rsid w:val="003C244E"/>
    <w:rsid w:val="003C2CE5"/>
    <w:rsid w:val="003C341A"/>
    <w:rsid w:val="003C382C"/>
    <w:rsid w:val="003C5604"/>
    <w:rsid w:val="003C5BFB"/>
    <w:rsid w:val="003C626B"/>
    <w:rsid w:val="003C6CA4"/>
    <w:rsid w:val="003C6EE6"/>
    <w:rsid w:val="003C71EC"/>
    <w:rsid w:val="003C760F"/>
    <w:rsid w:val="003D2648"/>
    <w:rsid w:val="003D3A4C"/>
    <w:rsid w:val="003D3B57"/>
    <w:rsid w:val="003D424B"/>
    <w:rsid w:val="003D42EC"/>
    <w:rsid w:val="003D42F1"/>
    <w:rsid w:val="003D50E9"/>
    <w:rsid w:val="003D62FD"/>
    <w:rsid w:val="003D7D6B"/>
    <w:rsid w:val="003D7FC4"/>
    <w:rsid w:val="003E04F5"/>
    <w:rsid w:val="003E062C"/>
    <w:rsid w:val="003E18B5"/>
    <w:rsid w:val="003E1B3E"/>
    <w:rsid w:val="003E1D9E"/>
    <w:rsid w:val="003E2126"/>
    <w:rsid w:val="003E2C9F"/>
    <w:rsid w:val="003E33E2"/>
    <w:rsid w:val="003E39AD"/>
    <w:rsid w:val="003E3B58"/>
    <w:rsid w:val="003E56BF"/>
    <w:rsid w:val="003E63C4"/>
    <w:rsid w:val="003E6AC7"/>
    <w:rsid w:val="003E795A"/>
    <w:rsid w:val="003F19EB"/>
    <w:rsid w:val="003F2448"/>
    <w:rsid w:val="003F3122"/>
    <w:rsid w:val="003F3D7F"/>
    <w:rsid w:val="003F5E64"/>
    <w:rsid w:val="003F60B6"/>
    <w:rsid w:val="003F6119"/>
    <w:rsid w:val="003F693E"/>
    <w:rsid w:val="0040081B"/>
    <w:rsid w:val="00401E11"/>
    <w:rsid w:val="0040208A"/>
    <w:rsid w:val="00402191"/>
    <w:rsid w:val="00402611"/>
    <w:rsid w:val="00404595"/>
    <w:rsid w:val="00404F0E"/>
    <w:rsid w:val="004062EB"/>
    <w:rsid w:val="0040694A"/>
    <w:rsid w:val="004102C1"/>
    <w:rsid w:val="00410BF9"/>
    <w:rsid w:val="00410FAE"/>
    <w:rsid w:val="00411919"/>
    <w:rsid w:val="00411BC7"/>
    <w:rsid w:val="00412089"/>
    <w:rsid w:val="0041285D"/>
    <w:rsid w:val="00413352"/>
    <w:rsid w:val="00413B57"/>
    <w:rsid w:val="00414187"/>
    <w:rsid w:val="00416329"/>
    <w:rsid w:val="00416EF2"/>
    <w:rsid w:val="00417857"/>
    <w:rsid w:val="00420A69"/>
    <w:rsid w:val="00421E46"/>
    <w:rsid w:val="00422117"/>
    <w:rsid w:val="00423163"/>
    <w:rsid w:val="0042402D"/>
    <w:rsid w:val="004241DD"/>
    <w:rsid w:val="0042543C"/>
    <w:rsid w:val="00425533"/>
    <w:rsid w:val="00425C03"/>
    <w:rsid w:val="0042606E"/>
    <w:rsid w:val="004278D0"/>
    <w:rsid w:val="00427A05"/>
    <w:rsid w:val="00427C81"/>
    <w:rsid w:val="00430B4F"/>
    <w:rsid w:val="004318AF"/>
    <w:rsid w:val="004340E2"/>
    <w:rsid w:val="0043458C"/>
    <w:rsid w:val="004345FA"/>
    <w:rsid w:val="00436149"/>
    <w:rsid w:val="004411EC"/>
    <w:rsid w:val="004413BD"/>
    <w:rsid w:val="0044150D"/>
    <w:rsid w:val="00442429"/>
    <w:rsid w:val="00442543"/>
    <w:rsid w:val="00442F7C"/>
    <w:rsid w:val="00443A62"/>
    <w:rsid w:val="00443AA9"/>
    <w:rsid w:val="00444A7C"/>
    <w:rsid w:val="004457D1"/>
    <w:rsid w:val="00445DBC"/>
    <w:rsid w:val="00446217"/>
    <w:rsid w:val="00446FE1"/>
    <w:rsid w:val="004475A9"/>
    <w:rsid w:val="004475D2"/>
    <w:rsid w:val="00447C42"/>
    <w:rsid w:val="00451513"/>
    <w:rsid w:val="00451AAE"/>
    <w:rsid w:val="00453E33"/>
    <w:rsid w:val="00454971"/>
    <w:rsid w:val="00454A2F"/>
    <w:rsid w:val="00454AB8"/>
    <w:rsid w:val="00455535"/>
    <w:rsid w:val="0045619B"/>
    <w:rsid w:val="00456D2B"/>
    <w:rsid w:val="004577B2"/>
    <w:rsid w:val="00460835"/>
    <w:rsid w:val="0046187D"/>
    <w:rsid w:val="00461B76"/>
    <w:rsid w:val="00461DD6"/>
    <w:rsid w:val="00461FBE"/>
    <w:rsid w:val="0046296E"/>
    <w:rsid w:val="00464A6E"/>
    <w:rsid w:val="004652BE"/>
    <w:rsid w:val="00466357"/>
    <w:rsid w:val="00466BE7"/>
    <w:rsid w:val="0047044A"/>
    <w:rsid w:val="00471397"/>
    <w:rsid w:val="004716C5"/>
    <w:rsid w:val="00474598"/>
    <w:rsid w:val="00474E26"/>
    <w:rsid w:val="00475FF5"/>
    <w:rsid w:val="0047647F"/>
    <w:rsid w:val="0047680A"/>
    <w:rsid w:val="00476E9A"/>
    <w:rsid w:val="004774CD"/>
    <w:rsid w:val="00477CD9"/>
    <w:rsid w:val="004807B1"/>
    <w:rsid w:val="004821D1"/>
    <w:rsid w:val="0048318A"/>
    <w:rsid w:val="00483FC0"/>
    <w:rsid w:val="00484153"/>
    <w:rsid w:val="0048440B"/>
    <w:rsid w:val="004852BE"/>
    <w:rsid w:val="00486EEB"/>
    <w:rsid w:val="00487C89"/>
    <w:rsid w:val="004908AF"/>
    <w:rsid w:val="004908C8"/>
    <w:rsid w:val="00491DCD"/>
    <w:rsid w:val="00493BC6"/>
    <w:rsid w:val="00494319"/>
    <w:rsid w:val="0049452F"/>
    <w:rsid w:val="00494646"/>
    <w:rsid w:val="00496182"/>
    <w:rsid w:val="00496721"/>
    <w:rsid w:val="004967F0"/>
    <w:rsid w:val="004969B4"/>
    <w:rsid w:val="004A0BE2"/>
    <w:rsid w:val="004A1465"/>
    <w:rsid w:val="004A163C"/>
    <w:rsid w:val="004A1921"/>
    <w:rsid w:val="004A23C3"/>
    <w:rsid w:val="004A45BA"/>
    <w:rsid w:val="004A6EB6"/>
    <w:rsid w:val="004A7B87"/>
    <w:rsid w:val="004A7FC0"/>
    <w:rsid w:val="004B225A"/>
    <w:rsid w:val="004B2459"/>
    <w:rsid w:val="004B2BE6"/>
    <w:rsid w:val="004B3DBA"/>
    <w:rsid w:val="004B42D4"/>
    <w:rsid w:val="004B608F"/>
    <w:rsid w:val="004B62CD"/>
    <w:rsid w:val="004B6D61"/>
    <w:rsid w:val="004C0A7F"/>
    <w:rsid w:val="004C250D"/>
    <w:rsid w:val="004C5C39"/>
    <w:rsid w:val="004C6578"/>
    <w:rsid w:val="004C6DA9"/>
    <w:rsid w:val="004C7026"/>
    <w:rsid w:val="004C7686"/>
    <w:rsid w:val="004D0316"/>
    <w:rsid w:val="004D0340"/>
    <w:rsid w:val="004D0B48"/>
    <w:rsid w:val="004D1380"/>
    <w:rsid w:val="004D15B8"/>
    <w:rsid w:val="004D272B"/>
    <w:rsid w:val="004D3241"/>
    <w:rsid w:val="004D569B"/>
    <w:rsid w:val="004D6188"/>
    <w:rsid w:val="004D63F3"/>
    <w:rsid w:val="004D7445"/>
    <w:rsid w:val="004D77CC"/>
    <w:rsid w:val="004E0B10"/>
    <w:rsid w:val="004E2B61"/>
    <w:rsid w:val="004E57B3"/>
    <w:rsid w:val="004E5B61"/>
    <w:rsid w:val="004E6123"/>
    <w:rsid w:val="004E67D7"/>
    <w:rsid w:val="004E6D3E"/>
    <w:rsid w:val="004E7224"/>
    <w:rsid w:val="004E75B5"/>
    <w:rsid w:val="004F02A2"/>
    <w:rsid w:val="004F03D0"/>
    <w:rsid w:val="004F0DA4"/>
    <w:rsid w:val="004F0F50"/>
    <w:rsid w:val="004F145A"/>
    <w:rsid w:val="004F16A5"/>
    <w:rsid w:val="004F467D"/>
    <w:rsid w:val="004F4A03"/>
    <w:rsid w:val="004F58AB"/>
    <w:rsid w:val="004F6C0B"/>
    <w:rsid w:val="00502B5F"/>
    <w:rsid w:val="00502D12"/>
    <w:rsid w:val="00502F81"/>
    <w:rsid w:val="005060B6"/>
    <w:rsid w:val="00507E64"/>
    <w:rsid w:val="005100EA"/>
    <w:rsid w:val="00510BE6"/>
    <w:rsid w:val="00512312"/>
    <w:rsid w:val="005123B3"/>
    <w:rsid w:val="00512C99"/>
    <w:rsid w:val="00513B19"/>
    <w:rsid w:val="005156D1"/>
    <w:rsid w:val="00515960"/>
    <w:rsid w:val="00516502"/>
    <w:rsid w:val="0051665D"/>
    <w:rsid w:val="00517152"/>
    <w:rsid w:val="005216DD"/>
    <w:rsid w:val="005217F9"/>
    <w:rsid w:val="00523003"/>
    <w:rsid w:val="00523315"/>
    <w:rsid w:val="0052572B"/>
    <w:rsid w:val="00525E72"/>
    <w:rsid w:val="00526CA6"/>
    <w:rsid w:val="005271A4"/>
    <w:rsid w:val="00531CB9"/>
    <w:rsid w:val="00532DA5"/>
    <w:rsid w:val="0053392E"/>
    <w:rsid w:val="00534742"/>
    <w:rsid w:val="00534B3D"/>
    <w:rsid w:val="00535349"/>
    <w:rsid w:val="00535939"/>
    <w:rsid w:val="00535C00"/>
    <w:rsid w:val="00536E63"/>
    <w:rsid w:val="00540313"/>
    <w:rsid w:val="005408AC"/>
    <w:rsid w:val="00540F70"/>
    <w:rsid w:val="00542B27"/>
    <w:rsid w:val="0054366E"/>
    <w:rsid w:val="005436C5"/>
    <w:rsid w:val="0054381D"/>
    <w:rsid w:val="00545007"/>
    <w:rsid w:val="00545455"/>
    <w:rsid w:val="0054548C"/>
    <w:rsid w:val="005456B5"/>
    <w:rsid w:val="005456EA"/>
    <w:rsid w:val="00547FF1"/>
    <w:rsid w:val="0055078B"/>
    <w:rsid w:val="005507D9"/>
    <w:rsid w:val="00550C60"/>
    <w:rsid w:val="00551780"/>
    <w:rsid w:val="0055261B"/>
    <w:rsid w:val="0055446E"/>
    <w:rsid w:val="005548C4"/>
    <w:rsid w:val="00556925"/>
    <w:rsid w:val="00556FCB"/>
    <w:rsid w:val="005570B0"/>
    <w:rsid w:val="00560123"/>
    <w:rsid w:val="00561694"/>
    <w:rsid w:val="005632CD"/>
    <w:rsid w:val="005642BB"/>
    <w:rsid w:val="0056443C"/>
    <w:rsid w:val="005644DF"/>
    <w:rsid w:val="005649CE"/>
    <w:rsid w:val="00564D64"/>
    <w:rsid w:val="0056542E"/>
    <w:rsid w:val="00565E3B"/>
    <w:rsid w:val="00566008"/>
    <w:rsid w:val="00566B37"/>
    <w:rsid w:val="0056791E"/>
    <w:rsid w:val="00567CE5"/>
    <w:rsid w:val="00570DB3"/>
    <w:rsid w:val="00571142"/>
    <w:rsid w:val="00571462"/>
    <w:rsid w:val="00572681"/>
    <w:rsid w:val="00572907"/>
    <w:rsid w:val="00575AE2"/>
    <w:rsid w:val="00577413"/>
    <w:rsid w:val="00577BC0"/>
    <w:rsid w:val="00577BE9"/>
    <w:rsid w:val="0058022A"/>
    <w:rsid w:val="00580745"/>
    <w:rsid w:val="0058084B"/>
    <w:rsid w:val="00581392"/>
    <w:rsid w:val="005816FB"/>
    <w:rsid w:val="005820DA"/>
    <w:rsid w:val="0058259A"/>
    <w:rsid w:val="00582D45"/>
    <w:rsid w:val="00582D83"/>
    <w:rsid w:val="00582F43"/>
    <w:rsid w:val="00583F9C"/>
    <w:rsid w:val="00584A86"/>
    <w:rsid w:val="00585CE5"/>
    <w:rsid w:val="0058639F"/>
    <w:rsid w:val="005904E0"/>
    <w:rsid w:val="00590D89"/>
    <w:rsid w:val="00591651"/>
    <w:rsid w:val="00591B06"/>
    <w:rsid w:val="00592AF2"/>
    <w:rsid w:val="00592D2A"/>
    <w:rsid w:val="00593683"/>
    <w:rsid w:val="00594022"/>
    <w:rsid w:val="00594159"/>
    <w:rsid w:val="00594977"/>
    <w:rsid w:val="00595263"/>
    <w:rsid w:val="00595969"/>
    <w:rsid w:val="005960F3"/>
    <w:rsid w:val="00597479"/>
    <w:rsid w:val="005A034A"/>
    <w:rsid w:val="005A0E55"/>
    <w:rsid w:val="005A1173"/>
    <w:rsid w:val="005A1927"/>
    <w:rsid w:val="005A1A3E"/>
    <w:rsid w:val="005A32A3"/>
    <w:rsid w:val="005A36AC"/>
    <w:rsid w:val="005A3A1D"/>
    <w:rsid w:val="005A3B34"/>
    <w:rsid w:val="005A4646"/>
    <w:rsid w:val="005A473E"/>
    <w:rsid w:val="005A57A2"/>
    <w:rsid w:val="005A5A1D"/>
    <w:rsid w:val="005A5D70"/>
    <w:rsid w:val="005A627D"/>
    <w:rsid w:val="005A6C6D"/>
    <w:rsid w:val="005A7DDB"/>
    <w:rsid w:val="005B1BA2"/>
    <w:rsid w:val="005B1D9C"/>
    <w:rsid w:val="005B281A"/>
    <w:rsid w:val="005B3EFF"/>
    <w:rsid w:val="005B4ECC"/>
    <w:rsid w:val="005B530A"/>
    <w:rsid w:val="005B55AA"/>
    <w:rsid w:val="005C166B"/>
    <w:rsid w:val="005C32E1"/>
    <w:rsid w:val="005C42BE"/>
    <w:rsid w:val="005C4632"/>
    <w:rsid w:val="005C4BD7"/>
    <w:rsid w:val="005C575B"/>
    <w:rsid w:val="005C6516"/>
    <w:rsid w:val="005C6B86"/>
    <w:rsid w:val="005C6FFA"/>
    <w:rsid w:val="005C74E5"/>
    <w:rsid w:val="005C78A1"/>
    <w:rsid w:val="005C7C27"/>
    <w:rsid w:val="005D0B28"/>
    <w:rsid w:val="005D19FD"/>
    <w:rsid w:val="005D1ED0"/>
    <w:rsid w:val="005D1F2E"/>
    <w:rsid w:val="005D3053"/>
    <w:rsid w:val="005D3294"/>
    <w:rsid w:val="005D32B4"/>
    <w:rsid w:val="005D406F"/>
    <w:rsid w:val="005D5080"/>
    <w:rsid w:val="005D69B0"/>
    <w:rsid w:val="005D6F87"/>
    <w:rsid w:val="005D7285"/>
    <w:rsid w:val="005E0466"/>
    <w:rsid w:val="005E1325"/>
    <w:rsid w:val="005E4608"/>
    <w:rsid w:val="005E4B4B"/>
    <w:rsid w:val="005E63D9"/>
    <w:rsid w:val="005E79BE"/>
    <w:rsid w:val="005E7FB5"/>
    <w:rsid w:val="005F07B6"/>
    <w:rsid w:val="005F09FF"/>
    <w:rsid w:val="005F0ED8"/>
    <w:rsid w:val="005F2081"/>
    <w:rsid w:val="005F23E7"/>
    <w:rsid w:val="005F29C8"/>
    <w:rsid w:val="005F2E84"/>
    <w:rsid w:val="005F444E"/>
    <w:rsid w:val="005F6315"/>
    <w:rsid w:val="005F6B69"/>
    <w:rsid w:val="005F7CE1"/>
    <w:rsid w:val="00601FE5"/>
    <w:rsid w:val="00602655"/>
    <w:rsid w:val="00602DA6"/>
    <w:rsid w:val="006032A0"/>
    <w:rsid w:val="0060346E"/>
    <w:rsid w:val="00603654"/>
    <w:rsid w:val="006040EC"/>
    <w:rsid w:val="006057A0"/>
    <w:rsid w:val="006064CC"/>
    <w:rsid w:val="00607EAF"/>
    <w:rsid w:val="00607F4D"/>
    <w:rsid w:val="00610245"/>
    <w:rsid w:val="0061102C"/>
    <w:rsid w:val="00611157"/>
    <w:rsid w:val="00611A76"/>
    <w:rsid w:val="006139DF"/>
    <w:rsid w:val="00613E42"/>
    <w:rsid w:val="00613FBA"/>
    <w:rsid w:val="0061411E"/>
    <w:rsid w:val="00614602"/>
    <w:rsid w:val="006155EE"/>
    <w:rsid w:val="0061655D"/>
    <w:rsid w:val="00616D4F"/>
    <w:rsid w:val="00617E11"/>
    <w:rsid w:val="00620072"/>
    <w:rsid w:val="0062086D"/>
    <w:rsid w:val="00620C24"/>
    <w:rsid w:val="0062246E"/>
    <w:rsid w:val="0062253C"/>
    <w:rsid w:val="00623594"/>
    <w:rsid w:val="00623C2C"/>
    <w:rsid w:val="006246C1"/>
    <w:rsid w:val="00625558"/>
    <w:rsid w:val="00627107"/>
    <w:rsid w:val="006271E2"/>
    <w:rsid w:val="00627DF2"/>
    <w:rsid w:val="00630098"/>
    <w:rsid w:val="00630925"/>
    <w:rsid w:val="006311A6"/>
    <w:rsid w:val="00631CCC"/>
    <w:rsid w:val="00632030"/>
    <w:rsid w:val="00632043"/>
    <w:rsid w:val="0063284C"/>
    <w:rsid w:val="00633D77"/>
    <w:rsid w:val="006348DB"/>
    <w:rsid w:val="0063531F"/>
    <w:rsid w:val="00635C06"/>
    <w:rsid w:val="006361E6"/>
    <w:rsid w:val="006376D0"/>
    <w:rsid w:val="00637D0D"/>
    <w:rsid w:val="0064007A"/>
    <w:rsid w:val="00641368"/>
    <w:rsid w:val="00641747"/>
    <w:rsid w:val="00641B9D"/>
    <w:rsid w:val="00642617"/>
    <w:rsid w:val="0064276A"/>
    <w:rsid w:val="006436EB"/>
    <w:rsid w:val="00643A95"/>
    <w:rsid w:val="00644A8E"/>
    <w:rsid w:val="00644B96"/>
    <w:rsid w:val="006452B5"/>
    <w:rsid w:val="006463CA"/>
    <w:rsid w:val="00646CC0"/>
    <w:rsid w:val="00647156"/>
    <w:rsid w:val="0065226D"/>
    <w:rsid w:val="0065386D"/>
    <w:rsid w:val="00655B27"/>
    <w:rsid w:val="00655B34"/>
    <w:rsid w:val="00655B97"/>
    <w:rsid w:val="006565DE"/>
    <w:rsid w:val="00657033"/>
    <w:rsid w:val="00661F78"/>
    <w:rsid w:val="00663F45"/>
    <w:rsid w:val="00664779"/>
    <w:rsid w:val="0066508D"/>
    <w:rsid w:val="00665ABE"/>
    <w:rsid w:val="00665CBD"/>
    <w:rsid w:val="00666C31"/>
    <w:rsid w:val="006678CD"/>
    <w:rsid w:val="00672E2B"/>
    <w:rsid w:val="00672EB2"/>
    <w:rsid w:val="00674535"/>
    <w:rsid w:val="006747C1"/>
    <w:rsid w:val="00674ACF"/>
    <w:rsid w:val="00674FCE"/>
    <w:rsid w:val="006750FF"/>
    <w:rsid w:val="00675C0A"/>
    <w:rsid w:val="00676C2B"/>
    <w:rsid w:val="0067750F"/>
    <w:rsid w:val="00677B73"/>
    <w:rsid w:val="00680708"/>
    <w:rsid w:val="0068104F"/>
    <w:rsid w:val="006836E2"/>
    <w:rsid w:val="006856F3"/>
    <w:rsid w:val="00686066"/>
    <w:rsid w:val="006866B2"/>
    <w:rsid w:val="00686AD0"/>
    <w:rsid w:val="00686E8D"/>
    <w:rsid w:val="00687D55"/>
    <w:rsid w:val="006902AF"/>
    <w:rsid w:val="00690F30"/>
    <w:rsid w:val="0069137D"/>
    <w:rsid w:val="00691B52"/>
    <w:rsid w:val="006924A5"/>
    <w:rsid w:val="00692920"/>
    <w:rsid w:val="00693950"/>
    <w:rsid w:val="00693E1C"/>
    <w:rsid w:val="00695B6B"/>
    <w:rsid w:val="006965F9"/>
    <w:rsid w:val="00697946"/>
    <w:rsid w:val="006A29F0"/>
    <w:rsid w:val="006A2C83"/>
    <w:rsid w:val="006A2F9D"/>
    <w:rsid w:val="006A5960"/>
    <w:rsid w:val="006A63FA"/>
    <w:rsid w:val="006A7392"/>
    <w:rsid w:val="006A75A4"/>
    <w:rsid w:val="006A7AED"/>
    <w:rsid w:val="006B083E"/>
    <w:rsid w:val="006B1F21"/>
    <w:rsid w:val="006B3E2E"/>
    <w:rsid w:val="006B6FAD"/>
    <w:rsid w:val="006B70FC"/>
    <w:rsid w:val="006B795F"/>
    <w:rsid w:val="006C013A"/>
    <w:rsid w:val="006C083F"/>
    <w:rsid w:val="006C0BB8"/>
    <w:rsid w:val="006C170E"/>
    <w:rsid w:val="006C1A1A"/>
    <w:rsid w:val="006C2E4B"/>
    <w:rsid w:val="006C2EC8"/>
    <w:rsid w:val="006C39E7"/>
    <w:rsid w:val="006C5725"/>
    <w:rsid w:val="006C5B0F"/>
    <w:rsid w:val="006C6CDB"/>
    <w:rsid w:val="006C73C7"/>
    <w:rsid w:val="006C761F"/>
    <w:rsid w:val="006D1806"/>
    <w:rsid w:val="006D1D6D"/>
    <w:rsid w:val="006D270E"/>
    <w:rsid w:val="006D2C33"/>
    <w:rsid w:val="006D34F5"/>
    <w:rsid w:val="006D43BB"/>
    <w:rsid w:val="006D43D4"/>
    <w:rsid w:val="006D5200"/>
    <w:rsid w:val="006D55B6"/>
    <w:rsid w:val="006D56DC"/>
    <w:rsid w:val="006D61EE"/>
    <w:rsid w:val="006D6229"/>
    <w:rsid w:val="006D6533"/>
    <w:rsid w:val="006D6CBE"/>
    <w:rsid w:val="006E06B8"/>
    <w:rsid w:val="006E0C57"/>
    <w:rsid w:val="006E1A4E"/>
    <w:rsid w:val="006E2A31"/>
    <w:rsid w:val="006E6BD9"/>
    <w:rsid w:val="006E7686"/>
    <w:rsid w:val="006E7966"/>
    <w:rsid w:val="006E7C88"/>
    <w:rsid w:val="006F0128"/>
    <w:rsid w:val="006F2623"/>
    <w:rsid w:val="006F307B"/>
    <w:rsid w:val="006F37D0"/>
    <w:rsid w:val="006F572B"/>
    <w:rsid w:val="006F5B89"/>
    <w:rsid w:val="006F6CBF"/>
    <w:rsid w:val="00700B21"/>
    <w:rsid w:val="00700FC1"/>
    <w:rsid w:val="0070115E"/>
    <w:rsid w:val="00701F6A"/>
    <w:rsid w:val="007024E2"/>
    <w:rsid w:val="00702EC3"/>
    <w:rsid w:val="00702FDD"/>
    <w:rsid w:val="007035BA"/>
    <w:rsid w:val="00704A1C"/>
    <w:rsid w:val="00705261"/>
    <w:rsid w:val="00705330"/>
    <w:rsid w:val="00705B7E"/>
    <w:rsid w:val="00707AD7"/>
    <w:rsid w:val="00707DBD"/>
    <w:rsid w:val="007109D8"/>
    <w:rsid w:val="00712369"/>
    <w:rsid w:val="00712452"/>
    <w:rsid w:val="00712661"/>
    <w:rsid w:val="007133A6"/>
    <w:rsid w:val="007135D6"/>
    <w:rsid w:val="0071410A"/>
    <w:rsid w:val="00714BBB"/>
    <w:rsid w:val="00715EBC"/>
    <w:rsid w:val="00716454"/>
    <w:rsid w:val="00717892"/>
    <w:rsid w:val="00720574"/>
    <w:rsid w:val="00720BCA"/>
    <w:rsid w:val="007212E7"/>
    <w:rsid w:val="00721BF4"/>
    <w:rsid w:val="00723E1C"/>
    <w:rsid w:val="007249E2"/>
    <w:rsid w:val="007271D4"/>
    <w:rsid w:val="007275DF"/>
    <w:rsid w:val="00730180"/>
    <w:rsid w:val="00730616"/>
    <w:rsid w:val="0073134E"/>
    <w:rsid w:val="007333CE"/>
    <w:rsid w:val="007336CB"/>
    <w:rsid w:val="00734965"/>
    <w:rsid w:val="00734EAD"/>
    <w:rsid w:val="00737042"/>
    <w:rsid w:val="00737231"/>
    <w:rsid w:val="007375E0"/>
    <w:rsid w:val="0073761F"/>
    <w:rsid w:val="0074134B"/>
    <w:rsid w:val="00741707"/>
    <w:rsid w:val="0074336D"/>
    <w:rsid w:val="0074348D"/>
    <w:rsid w:val="007446BF"/>
    <w:rsid w:val="00744B7B"/>
    <w:rsid w:val="00744C36"/>
    <w:rsid w:val="00745285"/>
    <w:rsid w:val="007452DF"/>
    <w:rsid w:val="00747823"/>
    <w:rsid w:val="0075167E"/>
    <w:rsid w:val="00751F10"/>
    <w:rsid w:val="0075297E"/>
    <w:rsid w:val="00753053"/>
    <w:rsid w:val="00754577"/>
    <w:rsid w:val="00754B7B"/>
    <w:rsid w:val="00756BD1"/>
    <w:rsid w:val="0076009C"/>
    <w:rsid w:val="007616F3"/>
    <w:rsid w:val="007619D9"/>
    <w:rsid w:val="00762768"/>
    <w:rsid w:val="00763E99"/>
    <w:rsid w:val="00763EEE"/>
    <w:rsid w:val="00764502"/>
    <w:rsid w:val="007659FF"/>
    <w:rsid w:val="00765C9E"/>
    <w:rsid w:val="00765CBA"/>
    <w:rsid w:val="00766260"/>
    <w:rsid w:val="007674B2"/>
    <w:rsid w:val="00767BE5"/>
    <w:rsid w:val="007716BD"/>
    <w:rsid w:val="0077197F"/>
    <w:rsid w:val="007728E3"/>
    <w:rsid w:val="0077308C"/>
    <w:rsid w:val="0077365F"/>
    <w:rsid w:val="007738FB"/>
    <w:rsid w:val="00773AB2"/>
    <w:rsid w:val="00773E07"/>
    <w:rsid w:val="00774069"/>
    <w:rsid w:val="0077497A"/>
    <w:rsid w:val="00775903"/>
    <w:rsid w:val="00775934"/>
    <w:rsid w:val="007772CB"/>
    <w:rsid w:val="00780012"/>
    <w:rsid w:val="00780CE8"/>
    <w:rsid w:val="00781B6E"/>
    <w:rsid w:val="0078230A"/>
    <w:rsid w:val="0078240E"/>
    <w:rsid w:val="00782818"/>
    <w:rsid w:val="007830F7"/>
    <w:rsid w:val="00784104"/>
    <w:rsid w:val="0078410A"/>
    <w:rsid w:val="00784854"/>
    <w:rsid w:val="007854D5"/>
    <w:rsid w:val="00785C9B"/>
    <w:rsid w:val="00787EF8"/>
    <w:rsid w:val="007900B1"/>
    <w:rsid w:val="007910B2"/>
    <w:rsid w:val="00791AC3"/>
    <w:rsid w:val="00791E12"/>
    <w:rsid w:val="00793228"/>
    <w:rsid w:val="007937C4"/>
    <w:rsid w:val="007943A1"/>
    <w:rsid w:val="00794641"/>
    <w:rsid w:val="007947D9"/>
    <w:rsid w:val="007948B4"/>
    <w:rsid w:val="00795FDC"/>
    <w:rsid w:val="007960F4"/>
    <w:rsid w:val="00796A93"/>
    <w:rsid w:val="0079737B"/>
    <w:rsid w:val="007A0626"/>
    <w:rsid w:val="007A0FAD"/>
    <w:rsid w:val="007A3675"/>
    <w:rsid w:val="007A3B2F"/>
    <w:rsid w:val="007A5DED"/>
    <w:rsid w:val="007A6565"/>
    <w:rsid w:val="007A69F5"/>
    <w:rsid w:val="007A6BD4"/>
    <w:rsid w:val="007A7911"/>
    <w:rsid w:val="007B16D4"/>
    <w:rsid w:val="007B1814"/>
    <w:rsid w:val="007B1A2B"/>
    <w:rsid w:val="007B2FDE"/>
    <w:rsid w:val="007B5A36"/>
    <w:rsid w:val="007B632A"/>
    <w:rsid w:val="007B6483"/>
    <w:rsid w:val="007B6E56"/>
    <w:rsid w:val="007B6EF6"/>
    <w:rsid w:val="007B7095"/>
    <w:rsid w:val="007C137F"/>
    <w:rsid w:val="007C13FD"/>
    <w:rsid w:val="007C1E40"/>
    <w:rsid w:val="007C239C"/>
    <w:rsid w:val="007C2696"/>
    <w:rsid w:val="007C2B87"/>
    <w:rsid w:val="007C2BBB"/>
    <w:rsid w:val="007C3E3B"/>
    <w:rsid w:val="007C3EE2"/>
    <w:rsid w:val="007C4233"/>
    <w:rsid w:val="007C42FC"/>
    <w:rsid w:val="007C51A5"/>
    <w:rsid w:val="007C55A1"/>
    <w:rsid w:val="007C5FED"/>
    <w:rsid w:val="007C7683"/>
    <w:rsid w:val="007D0520"/>
    <w:rsid w:val="007D07DF"/>
    <w:rsid w:val="007D17CB"/>
    <w:rsid w:val="007D1C14"/>
    <w:rsid w:val="007D2C08"/>
    <w:rsid w:val="007D2E30"/>
    <w:rsid w:val="007D4AB1"/>
    <w:rsid w:val="007D5BB3"/>
    <w:rsid w:val="007D60EA"/>
    <w:rsid w:val="007D7B18"/>
    <w:rsid w:val="007D7E2A"/>
    <w:rsid w:val="007D7FAB"/>
    <w:rsid w:val="007E17E6"/>
    <w:rsid w:val="007E3A3D"/>
    <w:rsid w:val="007E3DED"/>
    <w:rsid w:val="007E4143"/>
    <w:rsid w:val="007E436A"/>
    <w:rsid w:val="007E5313"/>
    <w:rsid w:val="007E5EA7"/>
    <w:rsid w:val="007E6324"/>
    <w:rsid w:val="007E640B"/>
    <w:rsid w:val="007E6DC1"/>
    <w:rsid w:val="007E7131"/>
    <w:rsid w:val="007E7E24"/>
    <w:rsid w:val="007F2447"/>
    <w:rsid w:val="007F3B31"/>
    <w:rsid w:val="007F4BFB"/>
    <w:rsid w:val="007F4C58"/>
    <w:rsid w:val="007F582F"/>
    <w:rsid w:val="007F61BD"/>
    <w:rsid w:val="00800EC5"/>
    <w:rsid w:val="00801472"/>
    <w:rsid w:val="00802172"/>
    <w:rsid w:val="00802997"/>
    <w:rsid w:val="00803F17"/>
    <w:rsid w:val="008046C6"/>
    <w:rsid w:val="008047A2"/>
    <w:rsid w:val="00805840"/>
    <w:rsid w:val="00805AEC"/>
    <w:rsid w:val="00805D2D"/>
    <w:rsid w:val="0080639F"/>
    <w:rsid w:val="00807054"/>
    <w:rsid w:val="00807A88"/>
    <w:rsid w:val="00807FF2"/>
    <w:rsid w:val="00810D9C"/>
    <w:rsid w:val="008114F7"/>
    <w:rsid w:val="008117D2"/>
    <w:rsid w:val="00812C88"/>
    <w:rsid w:val="0081341C"/>
    <w:rsid w:val="00813C65"/>
    <w:rsid w:val="00814CA3"/>
    <w:rsid w:val="00816AAE"/>
    <w:rsid w:val="008171FA"/>
    <w:rsid w:val="00817818"/>
    <w:rsid w:val="00817E17"/>
    <w:rsid w:val="0082070C"/>
    <w:rsid w:val="00820CAA"/>
    <w:rsid w:val="00821464"/>
    <w:rsid w:val="00821652"/>
    <w:rsid w:val="00821A8A"/>
    <w:rsid w:val="00823028"/>
    <w:rsid w:val="008242F7"/>
    <w:rsid w:val="00827488"/>
    <w:rsid w:val="00827565"/>
    <w:rsid w:val="008316C2"/>
    <w:rsid w:val="00832D7E"/>
    <w:rsid w:val="00834AB9"/>
    <w:rsid w:val="00835230"/>
    <w:rsid w:val="0083694F"/>
    <w:rsid w:val="00836DE3"/>
    <w:rsid w:val="00836FD2"/>
    <w:rsid w:val="00837F09"/>
    <w:rsid w:val="0084062F"/>
    <w:rsid w:val="00840956"/>
    <w:rsid w:val="0084194F"/>
    <w:rsid w:val="0084209B"/>
    <w:rsid w:val="008423DF"/>
    <w:rsid w:val="00842E5F"/>
    <w:rsid w:val="00843D2D"/>
    <w:rsid w:val="008449B0"/>
    <w:rsid w:val="0084582F"/>
    <w:rsid w:val="00846517"/>
    <w:rsid w:val="00846C96"/>
    <w:rsid w:val="00850E49"/>
    <w:rsid w:val="008531B5"/>
    <w:rsid w:val="008535F7"/>
    <w:rsid w:val="00855B8F"/>
    <w:rsid w:val="0085682E"/>
    <w:rsid w:val="00856EFA"/>
    <w:rsid w:val="008570CD"/>
    <w:rsid w:val="008602D4"/>
    <w:rsid w:val="0086044C"/>
    <w:rsid w:val="00861EEA"/>
    <w:rsid w:val="00863B56"/>
    <w:rsid w:val="0086651D"/>
    <w:rsid w:val="00866586"/>
    <w:rsid w:val="00866785"/>
    <w:rsid w:val="00866A3A"/>
    <w:rsid w:val="008676ED"/>
    <w:rsid w:val="00867DDB"/>
    <w:rsid w:val="0087051E"/>
    <w:rsid w:val="00870803"/>
    <w:rsid w:val="00871D6C"/>
    <w:rsid w:val="00872524"/>
    <w:rsid w:val="00872A96"/>
    <w:rsid w:val="00872C6D"/>
    <w:rsid w:val="008752B1"/>
    <w:rsid w:val="00875A3F"/>
    <w:rsid w:val="008806AE"/>
    <w:rsid w:val="008809D4"/>
    <w:rsid w:val="00881AB7"/>
    <w:rsid w:val="00882034"/>
    <w:rsid w:val="0088209E"/>
    <w:rsid w:val="00883BA6"/>
    <w:rsid w:val="00884091"/>
    <w:rsid w:val="00885B05"/>
    <w:rsid w:val="00885B7F"/>
    <w:rsid w:val="00885C64"/>
    <w:rsid w:val="00886EEB"/>
    <w:rsid w:val="00890607"/>
    <w:rsid w:val="00891132"/>
    <w:rsid w:val="00893698"/>
    <w:rsid w:val="008939E6"/>
    <w:rsid w:val="00893A48"/>
    <w:rsid w:val="00893D96"/>
    <w:rsid w:val="00894669"/>
    <w:rsid w:val="00894E56"/>
    <w:rsid w:val="00895BC8"/>
    <w:rsid w:val="008964B2"/>
    <w:rsid w:val="00896A30"/>
    <w:rsid w:val="00896AC5"/>
    <w:rsid w:val="008A01D6"/>
    <w:rsid w:val="008A0C26"/>
    <w:rsid w:val="008A16CE"/>
    <w:rsid w:val="008A1A4D"/>
    <w:rsid w:val="008A2D34"/>
    <w:rsid w:val="008A3092"/>
    <w:rsid w:val="008A3D35"/>
    <w:rsid w:val="008A403A"/>
    <w:rsid w:val="008A409A"/>
    <w:rsid w:val="008A415A"/>
    <w:rsid w:val="008A43B6"/>
    <w:rsid w:val="008A5A42"/>
    <w:rsid w:val="008A5C42"/>
    <w:rsid w:val="008A6820"/>
    <w:rsid w:val="008A6B02"/>
    <w:rsid w:val="008A6F45"/>
    <w:rsid w:val="008A6F93"/>
    <w:rsid w:val="008A7DCF"/>
    <w:rsid w:val="008A7F13"/>
    <w:rsid w:val="008B0C35"/>
    <w:rsid w:val="008B288A"/>
    <w:rsid w:val="008B44D1"/>
    <w:rsid w:val="008B4E26"/>
    <w:rsid w:val="008B544E"/>
    <w:rsid w:val="008B5D83"/>
    <w:rsid w:val="008B6D6D"/>
    <w:rsid w:val="008B6FDF"/>
    <w:rsid w:val="008C1893"/>
    <w:rsid w:val="008C1D34"/>
    <w:rsid w:val="008C22DD"/>
    <w:rsid w:val="008C2C9B"/>
    <w:rsid w:val="008C47C7"/>
    <w:rsid w:val="008C51FD"/>
    <w:rsid w:val="008C587F"/>
    <w:rsid w:val="008C5FCE"/>
    <w:rsid w:val="008C644F"/>
    <w:rsid w:val="008C78E5"/>
    <w:rsid w:val="008C7BC1"/>
    <w:rsid w:val="008C7BF4"/>
    <w:rsid w:val="008D0805"/>
    <w:rsid w:val="008D1101"/>
    <w:rsid w:val="008D1B89"/>
    <w:rsid w:val="008D1DEC"/>
    <w:rsid w:val="008D264B"/>
    <w:rsid w:val="008D3285"/>
    <w:rsid w:val="008D3A66"/>
    <w:rsid w:val="008D3E98"/>
    <w:rsid w:val="008D3F3D"/>
    <w:rsid w:val="008D41B0"/>
    <w:rsid w:val="008D49B2"/>
    <w:rsid w:val="008D5354"/>
    <w:rsid w:val="008D53CC"/>
    <w:rsid w:val="008D56A5"/>
    <w:rsid w:val="008D773C"/>
    <w:rsid w:val="008E07FE"/>
    <w:rsid w:val="008E1114"/>
    <w:rsid w:val="008E142F"/>
    <w:rsid w:val="008E163F"/>
    <w:rsid w:val="008E310E"/>
    <w:rsid w:val="008E52F9"/>
    <w:rsid w:val="008E5AA8"/>
    <w:rsid w:val="008E5F2A"/>
    <w:rsid w:val="008E76A1"/>
    <w:rsid w:val="008E7827"/>
    <w:rsid w:val="008E7ACF"/>
    <w:rsid w:val="008F0605"/>
    <w:rsid w:val="008F0EF7"/>
    <w:rsid w:val="008F16F5"/>
    <w:rsid w:val="008F1AE0"/>
    <w:rsid w:val="008F1B7D"/>
    <w:rsid w:val="008F2B0E"/>
    <w:rsid w:val="008F4761"/>
    <w:rsid w:val="008F4B86"/>
    <w:rsid w:val="008F534E"/>
    <w:rsid w:val="008F582B"/>
    <w:rsid w:val="008F5DE0"/>
    <w:rsid w:val="008F6C12"/>
    <w:rsid w:val="008F77CC"/>
    <w:rsid w:val="0090048B"/>
    <w:rsid w:val="00900F0E"/>
    <w:rsid w:val="00901F8E"/>
    <w:rsid w:val="009031B1"/>
    <w:rsid w:val="00903A06"/>
    <w:rsid w:val="00904418"/>
    <w:rsid w:val="0090531E"/>
    <w:rsid w:val="00905F24"/>
    <w:rsid w:val="00907FC1"/>
    <w:rsid w:val="009107D0"/>
    <w:rsid w:val="00912418"/>
    <w:rsid w:val="009126EB"/>
    <w:rsid w:val="00912F4A"/>
    <w:rsid w:val="00914647"/>
    <w:rsid w:val="009149EE"/>
    <w:rsid w:val="00915AC5"/>
    <w:rsid w:val="00916C0B"/>
    <w:rsid w:val="00917083"/>
    <w:rsid w:val="009171CB"/>
    <w:rsid w:val="00917868"/>
    <w:rsid w:val="00922C6C"/>
    <w:rsid w:val="00922D0F"/>
    <w:rsid w:val="00924865"/>
    <w:rsid w:val="00924950"/>
    <w:rsid w:val="00925FFA"/>
    <w:rsid w:val="0092795E"/>
    <w:rsid w:val="0093097F"/>
    <w:rsid w:val="00930AF8"/>
    <w:rsid w:val="0093109A"/>
    <w:rsid w:val="0093256B"/>
    <w:rsid w:val="00932877"/>
    <w:rsid w:val="009335E3"/>
    <w:rsid w:val="00933A0D"/>
    <w:rsid w:val="00933E59"/>
    <w:rsid w:val="0093551B"/>
    <w:rsid w:val="009356F0"/>
    <w:rsid w:val="00935C42"/>
    <w:rsid w:val="00936377"/>
    <w:rsid w:val="009374D7"/>
    <w:rsid w:val="00937623"/>
    <w:rsid w:val="00937B01"/>
    <w:rsid w:val="00940FF7"/>
    <w:rsid w:val="0094127E"/>
    <w:rsid w:val="0094156A"/>
    <w:rsid w:val="009417C7"/>
    <w:rsid w:val="00941E90"/>
    <w:rsid w:val="0094205B"/>
    <w:rsid w:val="00943A5E"/>
    <w:rsid w:val="00944432"/>
    <w:rsid w:val="00944457"/>
    <w:rsid w:val="009447B2"/>
    <w:rsid w:val="00945293"/>
    <w:rsid w:val="0094570B"/>
    <w:rsid w:val="00945799"/>
    <w:rsid w:val="009459B3"/>
    <w:rsid w:val="00945C48"/>
    <w:rsid w:val="00946E99"/>
    <w:rsid w:val="009471AE"/>
    <w:rsid w:val="00950CF5"/>
    <w:rsid w:val="00952197"/>
    <w:rsid w:val="0095617E"/>
    <w:rsid w:val="0095646B"/>
    <w:rsid w:val="0095689E"/>
    <w:rsid w:val="00956DC2"/>
    <w:rsid w:val="00957792"/>
    <w:rsid w:val="009604EE"/>
    <w:rsid w:val="00961572"/>
    <w:rsid w:val="0096180B"/>
    <w:rsid w:val="00961C39"/>
    <w:rsid w:val="00962497"/>
    <w:rsid w:val="009637F0"/>
    <w:rsid w:val="00963A77"/>
    <w:rsid w:val="00963FAC"/>
    <w:rsid w:val="00964172"/>
    <w:rsid w:val="00964A43"/>
    <w:rsid w:val="00964FB1"/>
    <w:rsid w:val="00965871"/>
    <w:rsid w:val="009658E1"/>
    <w:rsid w:val="00965A1E"/>
    <w:rsid w:val="00965E2C"/>
    <w:rsid w:val="00966046"/>
    <w:rsid w:val="009666AD"/>
    <w:rsid w:val="00966E24"/>
    <w:rsid w:val="00967050"/>
    <w:rsid w:val="009672DB"/>
    <w:rsid w:val="00967F76"/>
    <w:rsid w:val="00970EC7"/>
    <w:rsid w:val="009715D7"/>
    <w:rsid w:val="00971E31"/>
    <w:rsid w:val="00971F55"/>
    <w:rsid w:val="0097217D"/>
    <w:rsid w:val="009725E7"/>
    <w:rsid w:val="009732B8"/>
    <w:rsid w:val="00974A2F"/>
    <w:rsid w:val="00977C77"/>
    <w:rsid w:val="00977E08"/>
    <w:rsid w:val="00982E6F"/>
    <w:rsid w:val="009835C3"/>
    <w:rsid w:val="0098385A"/>
    <w:rsid w:val="0098588B"/>
    <w:rsid w:val="00985E67"/>
    <w:rsid w:val="00985FED"/>
    <w:rsid w:val="00987920"/>
    <w:rsid w:val="0099193C"/>
    <w:rsid w:val="00992A18"/>
    <w:rsid w:val="00996BF5"/>
    <w:rsid w:val="0099746B"/>
    <w:rsid w:val="00997FEB"/>
    <w:rsid w:val="009A04CC"/>
    <w:rsid w:val="009A0AF9"/>
    <w:rsid w:val="009A0F60"/>
    <w:rsid w:val="009A14D7"/>
    <w:rsid w:val="009A2BBA"/>
    <w:rsid w:val="009A32EA"/>
    <w:rsid w:val="009A3795"/>
    <w:rsid w:val="009A3E1B"/>
    <w:rsid w:val="009A3F79"/>
    <w:rsid w:val="009A4A31"/>
    <w:rsid w:val="009A550D"/>
    <w:rsid w:val="009A6619"/>
    <w:rsid w:val="009A6B86"/>
    <w:rsid w:val="009A6FBE"/>
    <w:rsid w:val="009A748C"/>
    <w:rsid w:val="009B0037"/>
    <w:rsid w:val="009B02A0"/>
    <w:rsid w:val="009B0658"/>
    <w:rsid w:val="009B066A"/>
    <w:rsid w:val="009B0B65"/>
    <w:rsid w:val="009B1F5D"/>
    <w:rsid w:val="009B2392"/>
    <w:rsid w:val="009B3E01"/>
    <w:rsid w:val="009B449B"/>
    <w:rsid w:val="009B4E20"/>
    <w:rsid w:val="009B54A5"/>
    <w:rsid w:val="009B5634"/>
    <w:rsid w:val="009B5757"/>
    <w:rsid w:val="009B5B46"/>
    <w:rsid w:val="009B5FBD"/>
    <w:rsid w:val="009B6B89"/>
    <w:rsid w:val="009B6F50"/>
    <w:rsid w:val="009B7F6D"/>
    <w:rsid w:val="009C0315"/>
    <w:rsid w:val="009C0530"/>
    <w:rsid w:val="009C14AF"/>
    <w:rsid w:val="009C1791"/>
    <w:rsid w:val="009C18AC"/>
    <w:rsid w:val="009C1EC1"/>
    <w:rsid w:val="009C1F3C"/>
    <w:rsid w:val="009C2CC7"/>
    <w:rsid w:val="009C352F"/>
    <w:rsid w:val="009C41CC"/>
    <w:rsid w:val="009C4613"/>
    <w:rsid w:val="009C4F5C"/>
    <w:rsid w:val="009C6CE8"/>
    <w:rsid w:val="009C7E30"/>
    <w:rsid w:val="009C7E51"/>
    <w:rsid w:val="009D0138"/>
    <w:rsid w:val="009D07CD"/>
    <w:rsid w:val="009D1289"/>
    <w:rsid w:val="009D178F"/>
    <w:rsid w:val="009D1E4B"/>
    <w:rsid w:val="009D2A8E"/>
    <w:rsid w:val="009D2D1F"/>
    <w:rsid w:val="009D5726"/>
    <w:rsid w:val="009D6A3C"/>
    <w:rsid w:val="009D6D35"/>
    <w:rsid w:val="009D6F77"/>
    <w:rsid w:val="009D7C2D"/>
    <w:rsid w:val="009E12CF"/>
    <w:rsid w:val="009E18D2"/>
    <w:rsid w:val="009E2AEE"/>
    <w:rsid w:val="009E2E41"/>
    <w:rsid w:val="009E3068"/>
    <w:rsid w:val="009E3B2B"/>
    <w:rsid w:val="009E468F"/>
    <w:rsid w:val="009E479D"/>
    <w:rsid w:val="009E578C"/>
    <w:rsid w:val="009E7171"/>
    <w:rsid w:val="009F137D"/>
    <w:rsid w:val="009F22DC"/>
    <w:rsid w:val="009F27A4"/>
    <w:rsid w:val="009F28AE"/>
    <w:rsid w:val="009F4496"/>
    <w:rsid w:val="009F4E75"/>
    <w:rsid w:val="009F6831"/>
    <w:rsid w:val="009F7911"/>
    <w:rsid w:val="00A00CF4"/>
    <w:rsid w:val="00A0256D"/>
    <w:rsid w:val="00A025F1"/>
    <w:rsid w:val="00A037E4"/>
    <w:rsid w:val="00A04750"/>
    <w:rsid w:val="00A06023"/>
    <w:rsid w:val="00A1124D"/>
    <w:rsid w:val="00A119D4"/>
    <w:rsid w:val="00A11A01"/>
    <w:rsid w:val="00A11BFF"/>
    <w:rsid w:val="00A11FFE"/>
    <w:rsid w:val="00A123F6"/>
    <w:rsid w:val="00A12ABA"/>
    <w:rsid w:val="00A13C7E"/>
    <w:rsid w:val="00A152A3"/>
    <w:rsid w:val="00A165FD"/>
    <w:rsid w:val="00A16654"/>
    <w:rsid w:val="00A17883"/>
    <w:rsid w:val="00A20322"/>
    <w:rsid w:val="00A22E67"/>
    <w:rsid w:val="00A23BAD"/>
    <w:rsid w:val="00A23F9E"/>
    <w:rsid w:val="00A2411F"/>
    <w:rsid w:val="00A247B6"/>
    <w:rsid w:val="00A2488D"/>
    <w:rsid w:val="00A25945"/>
    <w:rsid w:val="00A25F08"/>
    <w:rsid w:val="00A2606B"/>
    <w:rsid w:val="00A2780F"/>
    <w:rsid w:val="00A303B8"/>
    <w:rsid w:val="00A310C8"/>
    <w:rsid w:val="00A31A88"/>
    <w:rsid w:val="00A320CA"/>
    <w:rsid w:val="00A32BAC"/>
    <w:rsid w:val="00A32FF3"/>
    <w:rsid w:val="00A33924"/>
    <w:rsid w:val="00A3472E"/>
    <w:rsid w:val="00A34B13"/>
    <w:rsid w:val="00A40840"/>
    <w:rsid w:val="00A4542D"/>
    <w:rsid w:val="00A4588F"/>
    <w:rsid w:val="00A45C8D"/>
    <w:rsid w:val="00A468F9"/>
    <w:rsid w:val="00A47637"/>
    <w:rsid w:val="00A50FDE"/>
    <w:rsid w:val="00A51266"/>
    <w:rsid w:val="00A520B7"/>
    <w:rsid w:val="00A523F6"/>
    <w:rsid w:val="00A53055"/>
    <w:rsid w:val="00A53C4B"/>
    <w:rsid w:val="00A54C4E"/>
    <w:rsid w:val="00A566DA"/>
    <w:rsid w:val="00A56D5D"/>
    <w:rsid w:val="00A570DB"/>
    <w:rsid w:val="00A57864"/>
    <w:rsid w:val="00A607BE"/>
    <w:rsid w:val="00A60E15"/>
    <w:rsid w:val="00A61609"/>
    <w:rsid w:val="00A6298D"/>
    <w:rsid w:val="00A63B2F"/>
    <w:rsid w:val="00A63D82"/>
    <w:rsid w:val="00A65040"/>
    <w:rsid w:val="00A65099"/>
    <w:rsid w:val="00A654AD"/>
    <w:rsid w:val="00A66CA3"/>
    <w:rsid w:val="00A71751"/>
    <w:rsid w:val="00A7255F"/>
    <w:rsid w:val="00A733BB"/>
    <w:rsid w:val="00A73C65"/>
    <w:rsid w:val="00A73F82"/>
    <w:rsid w:val="00A74546"/>
    <w:rsid w:val="00A763F1"/>
    <w:rsid w:val="00A76C26"/>
    <w:rsid w:val="00A7766C"/>
    <w:rsid w:val="00A805D8"/>
    <w:rsid w:val="00A80E3B"/>
    <w:rsid w:val="00A813E3"/>
    <w:rsid w:val="00A818C4"/>
    <w:rsid w:val="00A819B7"/>
    <w:rsid w:val="00A81F09"/>
    <w:rsid w:val="00A824DE"/>
    <w:rsid w:val="00A83184"/>
    <w:rsid w:val="00A83986"/>
    <w:rsid w:val="00A83DF6"/>
    <w:rsid w:val="00A8535A"/>
    <w:rsid w:val="00A85394"/>
    <w:rsid w:val="00A856E7"/>
    <w:rsid w:val="00A865D2"/>
    <w:rsid w:val="00A86B99"/>
    <w:rsid w:val="00A86ED1"/>
    <w:rsid w:val="00A87687"/>
    <w:rsid w:val="00A90742"/>
    <w:rsid w:val="00A917E9"/>
    <w:rsid w:val="00A9181C"/>
    <w:rsid w:val="00A918BA"/>
    <w:rsid w:val="00A921B3"/>
    <w:rsid w:val="00A9248E"/>
    <w:rsid w:val="00A92547"/>
    <w:rsid w:val="00A93A38"/>
    <w:rsid w:val="00A96600"/>
    <w:rsid w:val="00AA128B"/>
    <w:rsid w:val="00AA1554"/>
    <w:rsid w:val="00AA1AF3"/>
    <w:rsid w:val="00AA2458"/>
    <w:rsid w:val="00AA2B20"/>
    <w:rsid w:val="00AA2B93"/>
    <w:rsid w:val="00AA2FB4"/>
    <w:rsid w:val="00AA4A24"/>
    <w:rsid w:val="00AA533E"/>
    <w:rsid w:val="00AA5B04"/>
    <w:rsid w:val="00AA5BF1"/>
    <w:rsid w:val="00AA5F35"/>
    <w:rsid w:val="00AA6193"/>
    <w:rsid w:val="00AA6201"/>
    <w:rsid w:val="00AA6D80"/>
    <w:rsid w:val="00AB0617"/>
    <w:rsid w:val="00AB1C49"/>
    <w:rsid w:val="00AB282C"/>
    <w:rsid w:val="00AB31A8"/>
    <w:rsid w:val="00AB34AE"/>
    <w:rsid w:val="00AB6F56"/>
    <w:rsid w:val="00AC09E1"/>
    <w:rsid w:val="00AC128D"/>
    <w:rsid w:val="00AC23BB"/>
    <w:rsid w:val="00AC4BBA"/>
    <w:rsid w:val="00AC5810"/>
    <w:rsid w:val="00AC5B9F"/>
    <w:rsid w:val="00AC6A16"/>
    <w:rsid w:val="00AD0465"/>
    <w:rsid w:val="00AD0481"/>
    <w:rsid w:val="00AD1245"/>
    <w:rsid w:val="00AD153E"/>
    <w:rsid w:val="00AD15E4"/>
    <w:rsid w:val="00AD1881"/>
    <w:rsid w:val="00AD2EE9"/>
    <w:rsid w:val="00AD33C5"/>
    <w:rsid w:val="00AD49AC"/>
    <w:rsid w:val="00AD5068"/>
    <w:rsid w:val="00AD537B"/>
    <w:rsid w:val="00AD5AFD"/>
    <w:rsid w:val="00AD62FD"/>
    <w:rsid w:val="00AD6752"/>
    <w:rsid w:val="00AD6B4E"/>
    <w:rsid w:val="00AD6F9C"/>
    <w:rsid w:val="00AE0AD1"/>
    <w:rsid w:val="00AE30F4"/>
    <w:rsid w:val="00AE3FED"/>
    <w:rsid w:val="00AE455D"/>
    <w:rsid w:val="00AE56C9"/>
    <w:rsid w:val="00AE56F1"/>
    <w:rsid w:val="00AE5E87"/>
    <w:rsid w:val="00AE613B"/>
    <w:rsid w:val="00AE651C"/>
    <w:rsid w:val="00AE65C9"/>
    <w:rsid w:val="00AE6DE9"/>
    <w:rsid w:val="00AE760D"/>
    <w:rsid w:val="00AE773B"/>
    <w:rsid w:val="00AF04C8"/>
    <w:rsid w:val="00AF0E11"/>
    <w:rsid w:val="00AF1718"/>
    <w:rsid w:val="00AF1749"/>
    <w:rsid w:val="00AF2DCF"/>
    <w:rsid w:val="00AF3A72"/>
    <w:rsid w:val="00AF4051"/>
    <w:rsid w:val="00AF4662"/>
    <w:rsid w:val="00AF5379"/>
    <w:rsid w:val="00AF590F"/>
    <w:rsid w:val="00AF5DEA"/>
    <w:rsid w:val="00AF69E3"/>
    <w:rsid w:val="00AF70E2"/>
    <w:rsid w:val="00AF7A10"/>
    <w:rsid w:val="00B029CB"/>
    <w:rsid w:val="00B03280"/>
    <w:rsid w:val="00B0404F"/>
    <w:rsid w:val="00B04237"/>
    <w:rsid w:val="00B04A7B"/>
    <w:rsid w:val="00B05520"/>
    <w:rsid w:val="00B05853"/>
    <w:rsid w:val="00B05F67"/>
    <w:rsid w:val="00B06A15"/>
    <w:rsid w:val="00B06CF6"/>
    <w:rsid w:val="00B06F0C"/>
    <w:rsid w:val="00B077F8"/>
    <w:rsid w:val="00B10024"/>
    <w:rsid w:val="00B1082A"/>
    <w:rsid w:val="00B1116D"/>
    <w:rsid w:val="00B113A0"/>
    <w:rsid w:val="00B11DCB"/>
    <w:rsid w:val="00B12035"/>
    <w:rsid w:val="00B12310"/>
    <w:rsid w:val="00B15661"/>
    <w:rsid w:val="00B15C37"/>
    <w:rsid w:val="00B15FFB"/>
    <w:rsid w:val="00B168A3"/>
    <w:rsid w:val="00B17022"/>
    <w:rsid w:val="00B170B3"/>
    <w:rsid w:val="00B20BA9"/>
    <w:rsid w:val="00B220F2"/>
    <w:rsid w:val="00B22A4B"/>
    <w:rsid w:val="00B23455"/>
    <w:rsid w:val="00B24F01"/>
    <w:rsid w:val="00B256E3"/>
    <w:rsid w:val="00B2752B"/>
    <w:rsid w:val="00B275E9"/>
    <w:rsid w:val="00B276EC"/>
    <w:rsid w:val="00B27F71"/>
    <w:rsid w:val="00B3012B"/>
    <w:rsid w:val="00B3021B"/>
    <w:rsid w:val="00B30889"/>
    <w:rsid w:val="00B31FB7"/>
    <w:rsid w:val="00B32A5E"/>
    <w:rsid w:val="00B32C03"/>
    <w:rsid w:val="00B336A3"/>
    <w:rsid w:val="00B33CC9"/>
    <w:rsid w:val="00B3556C"/>
    <w:rsid w:val="00B40F2A"/>
    <w:rsid w:val="00B4137F"/>
    <w:rsid w:val="00B429BA"/>
    <w:rsid w:val="00B4323D"/>
    <w:rsid w:val="00B436F4"/>
    <w:rsid w:val="00B43AFF"/>
    <w:rsid w:val="00B446B7"/>
    <w:rsid w:val="00B44D75"/>
    <w:rsid w:val="00B46BB1"/>
    <w:rsid w:val="00B47448"/>
    <w:rsid w:val="00B50A91"/>
    <w:rsid w:val="00B510E8"/>
    <w:rsid w:val="00B52594"/>
    <w:rsid w:val="00B53C1E"/>
    <w:rsid w:val="00B53DEA"/>
    <w:rsid w:val="00B548E6"/>
    <w:rsid w:val="00B549EA"/>
    <w:rsid w:val="00B54A81"/>
    <w:rsid w:val="00B55319"/>
    <w:rsid w:val="00B56604"/>
    <w:rsid w:val="00B571A4"/>
    <w:rsid w:val="00B6129E"/>
    <w:rsid w:val="00B61F50"/>
    <w:rsid w:val="00B63A6E"/>
    <w:rsid w:val="00B6457B"/>
    <w:rsid w:val="00B6726C"/>
    <w:rsid w:val="00B6770F"/>
    <w:rsid w:val="00B6798B"/>
    <w:rsid w:val="00B70958"/>
    <w:rsid w:val="00B70DE8"/>
    <w:rsid w:val="00B72550"/>
    <w:rsid w:val="00B73DC9"/>
    <w:rsid w:val="00B73FB4"/>
    <w:rsid w:val="00B74439"/>
    <w:rsid w:val="00B754D1"/>
    <w:rsid w:val="00B76885"/>
    <w:rsid w:val="00B768DC"/>
    <w:rsid w:val="00B76931"/>
    <w:rsid w:val="00B76AE8"/>
    <w:rsid w:val="00B77A29"/>
    <w:rsid w:val="00B77E61"/>
    <w:rsid w:val="00B77F4E"/>
    <w:rsid w:val="00B808B9"/>
    <w:rsid w:val="00B825A9"/>
    <w:rsid w:val="00B84694"/>
    <w:rsid w:val="00B847A1"/>
    <w:rsid w:val="00B84C3B"/>
    <w:rsid w:val="00B851FB"/>
    <w:rsid w:val="00B85427"/>
    <w:rsid w:val="00B85A94"/>
    <w:rsid w:val="00B85D52"/>
    <w:rsid w:val="00B873D5"/>
    <w:rsid w:val="00B90B22"/>
    <w:rsid w:val="00B90B30"/>
    <w:rsid w:val="00B90D55"/>
    <w:rsid w:val="00B91C09"/>
    <w:rsid w:val="00B9283D"/>
    <w:rsid w:val="00B93755"/>
    <w:rsid w:val="00B94C05"/>
    <w:rsid w:val="00B958BD"/>
    <w:rsid w:val="00B96BA9"/>
    <w:rsid w:val="00B96F5B"/>
    <w:rsid w:val="00BA00B5"/>
    <w:rsid w:val="00BA1E32"/>
    <w:rsid w:val="00BA2DA9"/>
    <w:rsid w:val="00BA366E"/>
    <w:rsid w:val="00BA3D06"/>
    <w:rsid w:val="00BA723B"/>
    <w:rsid w:val="00BB1E77"/>
    <w:rsid w:val="00BB42A9"/>
    <w:rsid w:val="00BB44EA"/>
    <w:rsid w:val="00BB72D0"/>
    <w:rsid w:val="00BB7456"/>
    <w:rsid w:val="00BC0C66"/>
    <w:rsid w:val="00BC13A1"/>
    <w:rsid w:val="00BC24F0"/>
    <w:rsid w:val="00BC31C9"/>
    <w:rsid w:val="00BC3E50"/>
    <w:rsid w:val="00BC4277"/>
    <w:rsid w:val="00BC6193"/>
    <w:rsid w:val="00BC671B"/>
    <w:rsid w:val="00BC6C92"/>
    <w:rsid w:val="00BC73DC"/>
    <w:rsid w:val="00BC77B8"/>
    <w:rsid w:val="00BD0898"/>
    <w:rsid w:val="00BD0C43"/>
    <w:rsid w:val="00BD1514"/>
    <w:rsid w:val="00BD18B7"/>
    <w:rsid w:val="00BD18F3"/>
    <w:rsid w:val="00BD1A69"/>
    <w:rsid w:val="00BD2156"/>
    <w:rsid w:val="00BD23EF"/>
    <w:rsid w:val="00BD332A"/>
    <w:rsid w:val="00BD3571"/>
    <w:rsid w:val="00BD3A55"/>
    <w:rsid w:val="00BD434B"/>
    <w:rsid w:val="00BD7FA7"/>
    <w:rsid w:val="00BE0F6D"/>
    <w:rsid w:val="00BE1CCB"/>
    <w:rsid w:val="00BE2413"/>
    <w:rsid w:val="00BE2BC2"/>
    <w:rsid w:val="00BE3B13"/>
    <w:rsid w:val="00BE4804"/>
    <w:rsid w:val="00BE4FF7"/>
    <w:rsid w:val="00BE5056"/>
    <w:rsid w:val="00BE6040"/>
    <w:rsid w:val="00BE65E6"/>
    <w:rsid w:val="00BE74BA"/>
    <w:rsid w:val="00BF02A1"/>
    <w:rsid w:val="00BF043B"/>
    <w:rsid w:val="00BF0E7A"/>
    <w:rsid w:val="00BF0F75"/>
    <w:rsid w:val="00BF1AA2"/>
    <w:rsid w:val="00BF1B06"/>
    <w:rsid w:val="00BF1DD3"/>
    <w:rsid w:val="00BF3F53"/>
    <w:rsid w:val="00BF4BA4"/>
    <w:rsid w:val="00BF52A1"/>
    <w:rsid w:val="00BF58AB"/>
    <w:rsid w:val="00BF5A37"/>
    <w:rsid w:val="00BF5FD5"/>
    <w:rsid w:val="00BF647C"/>
    <w:rsid w:val="00BF69A4"/>
    <w:rsid w:val="00BF79A4"/>
    <w:rsid w:val="00BF7C3F"/>
    <w:rsid w:val="00C017BA"/>
    <w:rsid w:val="00C017DE"/>
    <w:rsid w:val="00C01BA5"/>
    <w:rsid w:val="00C02746"/>
    <w:rsid w:val="00C03B3A"/>
    <w:rsid w:val="00C03D9B"/>
    <w:rsid w:val="00C04448"/>
    <w:rsid w:val="00C04514"/>
    <w:rsid w:val="00C055D5"/>
    <w:rsid w:val="00C05999"/>
    <w:rsid w:val="00C059E3"/>
    <w:rsid w:val="00C064CF"/>
    <w:rsid w:val="00C07BBE"/>
    <w:rsid w:val="00C07F34"/>
    <w:rsid w:val="00C11406"/>
    <w:rsid w:val="00C123E3"/>
    <w:rsid w:val="00C13731"/>
    <w:rsid w:val="00C1425A"/>
    <w:rsid w:val="00C14B08"/>
    <w:rsid w:val="00C16C1A"/>
    <w:rsid w:val="00C17A8B"/>
    <w:rsid w:val="00C2055C"/>
    <w:rsid w:val="00C20B9B"/>
    <w:rsid w:val="00C219C5"/>
    <w:rsid w:val="00C24385"/>
    <w:rsid w:val="00C25BE4"/>
    <w:rsid w:val="00C267DB"/>
    <w:rsid w:val="00C27EDE"/>
    <w:rsid w:val="00C303C5"/>
    <w:rsid w:val="00C3043A"/>
    <w:rsid w:val="00C309A2"/>
    <w:rsid w:val="00C31B06"/>
    <w:rsid w:val="00C35079"/>
    <w:rsid w:val="00C36C2F"/>
    <w:rsid w:val="00C3773A"/>
    <w:rsid w:val="00C40257"/>
    <w:rsid w:val="00C4176C"/>
    <w:rsid w:val="00C41B8E"/>
    <w:rsid w:val="00C422D5"/>
    <w:rsid w:val="00C42C9C"/>
    <w:rsid w:val="00C434D1"/>
    <w:rsid w:val="00C43C13"/>
    <w:rsid w:val="00C44281"/>
    <w:rsid w:val="00C455AE"/>
    <w:rsid w:val="00C4580A"/>
    <w:rsid w:val="00C45922"/>
    <w:rsid w:val="00C45A41"/>
    <w:rsid w:val="00C47EBD"/>
    <w:rsid w:val="00C50092"/>
    <w:rsid w:val="00C5112C"/>
    <w:rsid w:val="00C516D7"/>
    <w:rsid w:val="00C520C7"/>
    <w:rsid w:val="00C5219C"/>
    <w:rsid w:val="00C52BF4"/>
    <w:rsid w:val="00C53496"/>
    <w:rsid w:val="00C54AED"/>
    <w:rsid w:val="00C54C46"/>
    <w:rsid w:val="00C56848"/>
    <w:rsid w:val="00C56E2B"/>
    <w:rsid w:val="00C605AE"/>
    <w:rsid w:val="00C60D33"/>
    <w:rsid w:val="00C615BB"/>
    <w:rsid w:val="00C62005"/>
    <w:rsid w:val="00C630E9"/>
    <w:rsid w:val="00C631DC"/>
    <w:rsid w:val="00C641E1"/>
    <w:rsid w:val="00C655E3"/>
    <w:rsid w:val="00C67CF8"/>
    <w:rsid w:val="00C70153"/>
    <w:rsid w:val="00C71A99"/>
    <w:rsid w:val="00C72298"/>
    <w:rsid w:val="00C735E0"/>
    <w:rsid w:val="00C740E0"/>
    <w:rsid w:val="00C7666C"/>
    <w:rsid w:val="00C76A61"/>
    <w:rsid w:val="00C7711A"/>
    <w:rsid w:val="00C77ED4"/>
    <w:rsid w:val="00C82BF2"/>
    <w:rsid w:val="00C85BBE"/>
    <w:rsid w:val="00C869B7"/>
    <w:rsid w:val="00C9006E"/>
    <w:rsid w:val="00C90711"/>
    <w:rsid w:val="00C90B0A"/>
    <w:rsid w:val="00C9134E"/>
    <w:rsid w:val="00C92640"/>
    <w:rsid w:val="00C92CA0"/>
    <w:rsid w:val="00C95C45"/>
    <w:rsid w:val="00C95EB9"/>
    <w:rsid w:val="00C96711"/>
    <w:rsid w:val="00C96B10"/>
    <w:rsid w:val="00C973FA"/>
    <w:rsid w:val="00C97AAE"/>
    <w:rsid w:val="00C97BDA"/>
    <w:rsid w:val="00C97F46"/>
    <w:rsid w:val="00CA10FF"/>
    <w:rsid w:val="00CA18FA"/>
    <w:rsid w:val="00CA204E"/>
    <w:rsid w:val="00CA2169"/>
    <w:rsid w:val="00CA21D8"/>
    <w:rsid w:val="00CA3684"/>
    <w:rsid w:val="00CA3F44"/>
    <w:rsid w:val="00CA4106"/>
    <w:rsid w:val="00CA42A5"/>
    <w:rsid w:val="00CA57FA"/>
    <w:rsid w:val="00CA6A0F"/>
    <w:rsid w:val="00CA731E"/>
    <w:rsid w:val="00CA7C7B"/>
    <w:rsid w:val="00CA7EE0"/>
    <w:rsid w:val="00CB0AA7"/>
    <w:rsid w:val="00CB1057"/>
    <w:rsid w:val="00CB1491"/>
    <w:rsid w:val="00CB2C16"/>
    <w:rsid w:val="00CB447E"/>
    <w:rsid w:val="00CB515A"/>
    <w:rsid w:val="00CB5C94"/>
    <w:rsid w:val="00CB73BC"/>
    <w:rsid w:val="00CB75FF"/>
    <w:rsid w:val="00CC1BC9"/>
    <w:rsid w:val="00CC2C27"/>
    <w:rsid w:val="00CC35FA"/>
    <w:rsid w:val="00CC41A6"/>
    <w:rsid w:val="00CC54CF"/>
    <w:rsid w:val="00CC5D34"/>
    <w:rsid w:val="00CC5F53"/>
    <w:rsid w:val="00CC6060"/>
    <w:rsid w:val="00CC6AC7"/>
    <w:rsid w:val="00CC6D20"/>
    <w:rsid w:val="00CC6F3F"/>
    <w:rsid w:val="00CD0143"/>
    <w:rsid w:val="00CD14BA"/>
    <w:rsid w:val="00CD18E6"/>
    <w:rsid w:val="00CD30CB"/>
    <w:rsid w:val="00CD3116"/>
    <w:rsid w:val="00CD5DB0"/>
    <w:rsid w:val="00CD7F70"/>
    <w:rsid w:val="00CE1780"/>
    <w:rsid w:val="00CE1B3F"/>
    <w:rsid w:val="00CE2204"/>
    <w:rsid w:val="00CE2AEC"/>
    <w:rsid w:val="00CE2B05"/>
    <w:rsid w:val="00CE2BA7"/>
    <w:rsid w:val="00CE3876"/>
    <w:rsid w:val="00CE3DD1"/>
    <w:rsid w:val="00CE40A3"/>
    <w:rsid w:val="00CE5C21"/>
    <w:rsid w:val="00CE672A"/>
    <w:rsid w:val="00CE6F11"/>
    <w:rsid w:val="00CE6FC9"/>
    <w:rsid w:val="00CE786A"/>
    <w:rsid w:val="00CF1433"/>
    <w:rsid w:val="00CF24BD"/>
    <w:rsid w:val="00CF4716"/>
    <w:rsid w:val="00CF4FA1"/>
    <w:rsid w:val="00CF7583"/>
    <w:rsid w:val="00CF7CF2"/>
    <w:rsid w:val="00D000D5"/>
    <w:rsid w:val="00D00DC7"/>
    <w:rsid w:val="00D02388"/>
    <w:rsid w:val="00D029DF"/>
    <w:rsid w:val="00D031BA"/>
    <w:rsid w:val="00D032AE"/>
    <w:rsid w:val="00D032FD"/>
    <w:rsid w:val="00D038E9"/>
    <w:rsid w:val="00D03F8C"/>
    <w:rsid w:val="00D040AC"/>
    <w:rsid w:val="00D04356"/>
    <w:rsid w:val="00D047AA"/>
    <w:rsid w:val="00D056B1"/>
    <w:rsid w:val="00D05B2F"/>
    <w:rsid w:val="00D0607C"/>
    <w:rsid w:val="00D0612E"/>
    <w:rsid w:val="00D0653C"/>
    <w:rsid w:val="00D0723A"/>
    <w:rsid w:val="00D07767"/>
    <w:rsid w:val="00D10A45"/>
    <w:rsid w:val="00D10FBF"/>
    <w:rsid w:val="00D1231A"/>
    <w:rsid w:val="00D13606"/>
    <w:rsid w:val="00D137F7"/>
    <w:rsid w:val="00D14DD2"/>
    <w:rsid w:val="00D154FE"/>
    <w:rsid w:val="00D159C3"/>
    <w:rsid w:val="00D17DF8"/>
    <w:rsid w:val="00D2039A"/>
    <w:rsid w:val="00D21915"/>
    <w:rsid w:val="00D223E0"/>
    <w:rsid w:val="00D22B36"/>
    <w:rsid w:val="00D2426A"/>
    <w:rsid w:val="00D243BD"/>
    <w:rsid w:val="00D25AC4"/>
    <w:rsid w:val="00D279B7"/>
    <w:rsid w:val="00D304F4"/>
    <w:rsid w:val="00D3096D"/>
    <w:rsid w:val="00D30F12"/>
    <w:rsid w:val="00D315BB"/>
    <w:rsid w:val="00D31A61"/>
    <w:rsid w:val="00D334D3"/>
    <w:rsid w:val="00D35162"/>
    <w:rsid w:val="00D353F3"/>
    <w:rsid w:val="00D369C0"/>
    <w:rsid w:val="00D40D37"/>
    <w:rsid w:val="00D40E96"/>
    <w:rsid w:val="00D42ECA"/>
    <w:rsid w:val="00D438FA"/>
    <w:rsid w:val="00D44266"/>
    <w:rsid w:val="00D45723"/>
    <w:rsid w:val="00D45726"/>
    <w:rsid w:val="00D46E25"/>
    <w:rsid w:val="00D47107"/>
    <w:rsid w:val="00D47B2E"/>
    <w:rsid w:val="00D511EC"/>
    <w:rsid w:val="00D51516"/>
    <w:rsid w:val="00D520AF"/>
    <w:rsid w:val="00D52BCA"/>
    <w:rsid w:val="00D54335"/>
    <w:rsid w:val="00D553AB"/>
    <w:rsid w:val="00D55863"/>
    <w:rsid w:val="00D55A91"/>
    <w:rsid w:val="00D56137"/>
    <w:rsid w:val="00D57650"/>
    <w:rsid w:val="00D57BCB"/>
    <w:rsid w:val="00D61C67"/>
    <w:rsid w:val="00D61F90"/>
    <w:rsid w:val="00D625C9"/>
    <w:rsid w:val="00D62686"/>
    <w:rsid w:val="00D62D4E"/>
    <w:rsid w:val="00D6344C"/>
    <w:rsid w:val="00D6405D"/>
    <w:rsid w:val="00D64EE1"/>
    <w:rsid w:val="00D65FDC"/>
    <w:rsid w:val="00D66239"/>
    <w:rsid w:val="00D66651"/>
    <w:rsid w:val="00D70674"/>
    <w:rsid w:val="00D712E9"/>
    <w:rsid w:val="00D7227C"/>
    <w:rsid w:val="00D727F1"/>
    <w:rsid w:val="00D7356C"/>
    <w:rsid w:val="00D73BB5"/>
    <w:rsid w:val="00D7441C"/>
    <w:rsid w:val="00D75F3F"/>
    <w:rsid w:val="00D77090"/>
    <w:rsid w:val="00D77D7B"/>
    <w:rsid w:val="00D80DF8"/>
    <w:rsid w:val="00D830B8"/>
    <w:rsid w:val="00D842FD"/>
    <w:rsid w:val="00D851EA"/>
    <w:rsid w:val="00D85359"/>
    <w:rsid w:val="00D90E3B"/>
    <w:rsid w:val="00D91126"/>
    <w:rsid w:val="00D91196"/>
    <w:rsid w:val="00D91E4E"/>
    <w:rsid w:val="00D92B1A"/>
    <w:rsid w:val="00D942A8"/>
    <w:rsid w:val="00D942DF"/>
    <w:rsid w:val="00D95490"/>
    <w:rsid w:val="00D974DA"/>
    <w:rsid w:val="00DA1519"/>
    <w:rsid w:val="00DA1E50"/>
    <w:rsid w:val="00DA2CE5"/>
    <w:rsid w:val="00DA31B4"/>
    <w:rsid w:val="00DA33AB"/>
    <w:rsid w:val="00DA3F08"/>
    <w:rsid w:val="00DA5CDD"/>
    <w:rsid w:val="00DA5E12"/>
    <w:rsid w:val="00DA7243"/>
    <w:rsid w:val="00DA7FFA"/>
    <w:rsid w:val="00DB24C2"/>
    <w:rsid w:val="00DB3B0F"/>
    <w:rsid w:val="00DB3C68"/>
    <w:rsid w:val="00DB532A"/>
    <w:rsid w:val="00DB59EE"/>
    <w:rsid w:val="00DB798D"/>
    <w:rsid w:val="00DC102D"/>
    <w:rsid w:val="00DC1C9E"/>
    <w:rsid w:val="00DC26EE"/>
    <w:rsid w:val="00DC47B7"/>
    <w:rsid w:val="00DC4A5D"/>
    <w:rsid w:val="00DC5F3C"/>
    <w:rsid w:val="00DC608C"/>
    <w:rsid w:val="00DC6258"/>
    <w:rsid w:val="00DC7A04"/>
    <w:rsid w:val="00DD155D"/>
    <w:rsid w:val="00DD3371"/>
    <w:rsid w:val="00DD3D4F"/>
    <w:rsid w:val="00DD4180"/>
    <w:rsid w:val="00DD44CC"/>
    <w:rsid w:val="00DD7A23"/>
    <w:rsid w:val="00DE15BF"/>
    <w:rsid w:val="00DE2782"/>
    <w:rsid w:val="00DE3196"/>
    <w:rsid w:val="00DE3E77"/>
    <w:rsid w:val="00DE59F0"/>
    <w:rsid w:val="00DE5A2C"/>
    <w:rsid w:val="00DE5B3B"/>
    <w:rsid w:val="00DE621A"/>
    <w:rsid w:val="00DE6398"/>
    <w:rsid w:val="00DE6D3E"/>
    <w:rsid w:val="00DE7BDE"/>
    <w:rsid w:val="00DF0AA4"/>
    <w:rsid w:val="00DF13F2"/>
    <w:rsid w:val="00DF1588"/>
    <w:rsid w:val="00DF2771"/>
    <w:rsid w:val="00DF29D4"/>
    <w:rsid w:val="00DF30E4"/>
    <w:rsid w:val="00DF52EE"/>
    <w:rsid w:val="00DF5929"/>
    <w:rsid w:val="00DF5ED0"/>
    <w:rsid w:val="00DF65FF"/>
    <w:rsid w:val="00DF6D59"/>
    <w:rsid w:val="00DF73EA"/>
    <w:rsid w:val="00E00428"/>
    <w:rsid w:val="00E00E7B"/>
    <w:rsid w:val="00E01A1A"/>
    <w:rsid w:val="00E03326"/>
    <w:rsid w:val="00E0406E"/>
    <w:rsid w:val="00E04A4A"/>
    <w:rsid w:val="00E05120"/>
    <w:rsid w:val="00E07854"/>
    <w:rsid w:val="00E078B8"/>
    <w:rsid w:val="00E07B2E"/>
    <w:rsid w:val="00E10667"/>
    <w:rsid w:val="00E108AA"/>
    <w:rsid w:val="00E117A3"/>
    <w:rsid w:val="00E118B7"/>
    <w:rsid w:val="00E11B2C"/>
    <w:rsid w:val="00E11EF9"/>
    <w:rsid w:val="00E1208D"/>
    <w:rsid w:val="00E12335"/>
    <w:rsid w:val="00E12ED1"/>
    <w:rsid w:val="00E13AB6"/>
    <w:rsid w:val="00E1412C"/>
    <w:rsid w:val="00E14594"/>
    <w:rsid w:val="00E14A9E"/>
    <w:rsid w:val="00E153F2"/>
    <w:rsid w:val="00E166B0"/>
    <w:rsid w:val="00E167FA"/>
    <w:rsid w:val="00E17249"/>
    <w:rsid w:val="00E176EC"/>
    <w:rsid w:val="00E207AE"/>
    <w:rsid w:val="00E21ACB"/>
    <w:rsid w:val="00E22ADF"/>
    <w:rsid w:val="00E23383"/>
    <w:rsid w:val="00E23AA9"/>
    <w:rsid w:val="00E24B0D"/>
    <w:rsid w:val="00E2550B"/>
    <w:rsid w:val="00E25560"/>
    <w:rsid w:val="00E26917"/>
    <w:rsid w:val="00E27016"/>
    <w:rsid w:val="00E27394"/>
    <w:rsid w:val="00E27610"/>
    <w:rsid w:val="00E302BF"/>
    <w:rsid w:val="00E309D9"/>
    <w:rsid w:val="00E314C0"/>
    <w:rsid w:val="00E315C3"/>
    <w:rsid w:val="00E31D67"/>
    <w:rsid w:val="00E32B9C"/>
    <w:rsid w:val="00E33F9B"/>
    <w:rsid w:val="00E34528"/>
    <w:rsid w:val="00E35125"/>
    <w:rsid w:val="00E351A3"/>
    <w:rsid w:val="00E354BC"/>
    <w:rsid w:val="00E3562A"/>
    <w:rsid w:val="00E36E8E"/>
    <w:rsid w:val="00E37681"/>
    <w:rsid w:val="00E4020C"/>
    <w:rsid w:val="00E4094E"/>
    <w:rsid w:val="00E41DBD"/>
    <w:rsid w:val="00E41E6A"/>
    <w:rsid w:val="00E4256E"/>
    <w:rsid w:val="00E42998"/>
    <w:rsid w:val="00E42C62"/>
    <w:rsid w:val="00E43AC4"/>
    <w:rsid w:val="00E45B44"/>
    <w:rsid w:val="00E4667C"/>
    <w:rsid w:val="00E52C9E"/>
    <w:rsid w:val="00E53CCF"/>
    <w:rsid w:val="00E53DD8"/>
    <w:rsid w:val="00E540FE"/>
    <w:rsid w:val="00E549C5"/>
    <w:rsid w:val="00E54A38"/>
    <w:rsid w:val="00E54AE5"/>
    <w:rsid w:val="00E54FF8"/>
    <w:rsid w:val="00E55D18"/>
    <w:rsid w:val="00E568F2"/>
    <w:rsid w:val="00E56C3B"/>
    <w:rsid w:val="00E579D0"/>
    <w:rsid w:val="00E602DA"/>
    <w:rsid w:val="00E61AB2"/>
    <w:rsid w:val="00E61D28"/>
    <w:rsid w:val="00E61F9F"/>
    <w:rsid w:val="00E6312A"/>
    <w:rsid w:val="00E639AF"/>
    <w:rsid w:val="00E642B6"/>
    <w:rsid w:val="00E64940"/>
    <w:rsid w:val="00E66322"/>
    <w:rsid w:val="00E66B95"/>
    <w:rsid w:val="00E70111"/>
    <w:rsid w:val="00E72B03"/>
    <w:rsid w:val="00E7365D"/>
    <w:rsid w:val="00E74964"/>
    <w:rsid w:val="00E75BB9"/>
    <w:rsid w:val="00E772D4"/>
    <w:rsid w:val="00E8042E"/>
    <w:rsid w:val="00E8097A"/>
    <w:rsid w:val="00E81654"/>
    <w:rsid w:val="00E8365E"/>
    <w:rsid w:val="00E85F2A"/>
    <w:rsid w:val="00E8689F"/>
    <w:rsid w:val="00E8749E"/>
    <w:rsid w:val="00E87922"/>
    <w:rsid w:val="00E87926"/>
    <w:rsid w:val="00E90C34"/>
    <w:rsid w:val="00E90DD5"/>
    <w:rsid w:val="00E90F7A"/>
    <w:rsid w:val="00E91CCC"/>
    <w:rsid w:val="00E921E2"/>
    <w:rsid w:val="00E93546"/>
    <w:rsid w:val="00E935C1"/>
    <w:rsid w:val="00E9367C"/>
    <w:rsid w:val="00E9500E"/>
    <w:rsid w:val="00E951FA"/>
    <w:rsid w:val="00E95437"/>
    <w:rsid w:val="00E95593"/>
    <w:rsid w:val="00E96936"/>
    <w:rsid w:val="00E9735B"/>
    <w:rsid w:val="00EA0FEB"/>
    <w:rsid w:val="00EA17D7"/>
    <w:rsid w:val="00EA1A6F"/>
    <w:rsid w:val="00EA1D04"/>
    <w:rsid w:val="00EA3247"/>
    <w:rsid w:val="00EA3256"/>
    <w:rsid w:val="00EA38A9"/>
    <w:rsid w:val="00EA5C2D"/>
    <w:rsid w:val="00EA656A"/>
    <w:rsid w:val="00EA666B"/>
    <w:rsid w:val="00EA6A07"/>
    <w:rsid w:val="00EA6EA0"/>
    <w:rsid w:val="00EA70CE"/>
    <w:rsid w:val="00EB022B"/>
    <w:rsid w:val="00EB0588"/>
    <w:rsid w:val="00EB1CFA"/>
    <w:rsid w:val="00EB3016"/>
    <w:rsid w:val="00EB3642"/>
    <w:rsid w:val="00EB3BB2"/>
    <w:rsid w:val="00EB4C52"/>
    <w:rsid w:val="00EB4FE2"/>
    <w:rsid w:val="00EB54AB"/>
    <w:rsid w:val="00EB5747"/>
    <w:rsid w:val="00EB68A6"/>
    <w:rsid w:val="00EB759F"/>
    <w:rsid w:val="00EB777A"/>
    <w:rsid w:val="00EB79D2"/>
    <w:rsid w:val="00EC074F"/>
    <w:rsid w:val="00EC094E"/>
    <w:rsid w:val="00EC1B53"/>
    <w:rsid w:val="00EC25E7"/>
    <w:rsid w:val="00EC33F0"/>
    <w:rsid w:val="00EC5231"/>
    <w:rsid w:val="00EC55E7"/>
    <w:rsid w:val="00EC5A9E"/>
    <w:rsid w:val="00EC6BDB"/>
    <w:rsid w:val="00ED0C2C"/>
    <w:rsid w:val="00ED18EC"/>
    <w:rsid w:val="00ED1F6F"/>
    <w:rsid w:val="00ED26BB"/>
    <w:rsid w:val="00ED27FA"/>
    <w:rsid w:val="00ED2B2C"/>
    <w:rsid w:val="00ED39BF"/>
    <w:rsid w:val="00ED430D"/>
    <w:rsid w:val="00ED4693"/>
    <w:rsid w:val="00ED5C71"/>
    <w:rsid w:val="00ED682F"/>
    <w:rsid w:val="00ED703D"/>
    <w:rsid w:val="00ED7BE8"/>
    <w:rsid w:val="00EE2096"/>
    <w:rsid w:val="00EE3220"/>
    <w:rsid w:val="00EE3675"/>
    <w:rsid w:val="00EE49BC"/>
    <w:rsid w:val="00EE58F4"/>
    <w:rsid w:val="00EE5E40"/>
    <w:rsid w:val="00EE5F97"/>
    <w:rsid w:val="00EE6570"/>
    <w:rsid w:val="00EE671F"/>
    <w:rsid w:val="00EE695D"/>
    <w:rsid w:val="00EE6B77"/>
    <w:rsid w:val="00EE6E9B"/>
    <w:rsid w:val="00EE792B"/>
    <w:rsid w:val="00EF0216"/>
    <w:rsid w:val="00EF0590"/>
    <w:rsid w:val="00EF1B68"/>
    <w:rsid w:val="00EF50F8"/>
    <w:rsid w:val="00EF6264"/>
    <w:rsid w:val="00EF62BA"/>
    <w:rsid w:val="00F001FF"/>
    <w:rsid w:val="00F01A74"/>
    <w:rsid w:val="00F0229A"/>
    <w:rsid w:val="00F022BE"/>
    <w:rsid w:val="00F0250C"/>
    <w:rsid w:val="00F029C0"/>
    <w:rsid w:val="00F033D3"/>
    <w:rsid w:val="00F0511B"/>
    <w:rsid w:val="00F10021"/>
    <w:rsid w:val="00F10F41"/>
    <w:rsid w:val="00F126CA"/>
    <w:rsid w:val="00F12923"/>
    <w:rsid w:val="00F12E9F"/>
    <w:rsid w:val="00F1383D"/>
    <w:rsid w:val="00F14369"/>
    <w:rsid w:val="00F15652"/>
    <w:rsid w:val="00F16D20"/>
    <w:rsid w:val="00F17A4E"/>
    <w:rsid w:val="00F17B23"/>
    <w:rsid w:val="00F2113A"/>
    <w:rsid w:val="00F232C4"/>
    <w:rsid w:val="00F23D4E"/>
    <w:rsid w:val="00F23F92"/>
    <w:rsid w:val="00F24AD3"/>
    <w:rsid w:val="00F24D25"/>
    <w:rsid w:val="00F2529D"/>
    <w:rsid w:val="00F2571F"/>
    <w:rsid w:val="00F25A59"/>
    <w:rsid w:val="00F25E23"/>
    <w:rsid w:val="00F26669"/>
    <w:rsid w:val="00F26BD7"/>
    <w:rsid w:val="00F26D06"/>
    <w:rsid w:val="00F27039"/>
    <w:rsid w:val="00F273EC"/>
    <w:rsid w:val="00F277B0"/>
    <w:rsid w:val="00F27E9F"/>
    <w:rsid w:val="00F3241B"/>
    <w:rsid w:val="00F33D15"/>
    <w:rsid w:val="00F34A40"/>
    <w:rsid w:val="00F34C8C"/>
    <w:rsid w:val="00F3510F"/>
    <w:rsid w:val="00F3557E"/>
    <w:rsid w:val="00F379D1"/>
    <w:rsid w:val="00F404EE"/>
    <w:rsid w:val="00F40D14"/>
    <w:rsid w:val="00F41345"/>
    <w:rsid w:val="00F420F0"/>
    <w:rsid w:val="00F429C0"/>
    <w:rsid w:val="00F42C36"/>
    <w:rsid w:val="00F42F9D"/>
    <w:rsid w:val="00F430F0"/>
    <w:rsid w:val="00F439B3"/>
    <w:rsid w:val="00F43CBB"/>
    <w:rsid w:val="00F44A9D"/>
    <w:rsid w:val="00F4507B"/>
    <w:rsid w:val="00F46469"/>
    <w:rsid w:val="00F46493"/>
    <w:rsid w:val="00F50DD9"/>
    <w:rsid w:val="00F513CE"/>
    <w:rsid w:val="00F5148F"/>
    <w:rsid w:val="00F519AA"/>
    <w:rsid w:val="00F52120"/>
    <w:rsid w:val="00F5253D"/>
    <w:rsid w:val="00F543B6"/>
    <w:rsid w:val="00F5468D"/>
    <w:rsid w:val="00F55616"/>
    <w:rsid w:val="00F62254"/>
    <w:rsid w:val="00F622BB"/>
    <w:rsid w:val="00F62850"/>
    <w:rsid w:val="00F629F6"/>
    <w:rsid w:val="00F62E81"/>
    <w:rsid w:val="00F63C00"/>
    <w:rsid w:val="00F64DFD"/>
    <w:rsid w:val="00F652F8"/>
    <w:rsid w:val="00F66EBC"/>
    <w:rsid w:val="00F6782F"/>
    <w:rsid w:val="00F720A0"/>
    <w:rsid w:val="00F72A4A"/>
    <w:rsid w:val="00F74EF9"/>
    <w:rsid w:val="00F75CC6"/>
    <w:rsid w:val="00F75D20"/>
    <w:rsid w:val="00F77093"/>
    <w:rsid w:val="00F81DCE"/>
    <w:rsid w:val="00F82FC4"/>
    <w:rsid w:val="00F835BC"/>
    <w:rsid w:val="00F83BD1"/>
    <w:rsid w:val="00F8470B"/>
    <w:rsid w:val="00F85797"/>
    <w:rsid w:val="00F870E8"/>
    <w:rsid w:val="00F87C4A"/>
    <w:rsid w:val="00F91BD4"/>
    <w:rsid w:val="00F923BA"/>
    <w:rsid w:val="00F92A14"/>
    <w:rsid w:val="00F92DFF"/>
    <w:rsid w:val="00F94660"/>
    <w:rsid w:val="00FA01BF"/>
    <w:rsid w:val="00FA17EC"/>
    <w:rsid w:val="00FA1CEB"/>
    <w:rsid w:val="00FA1FE3"/>
    <w:rsid w:val="00FA2A33"/>
    <w:rsid w:val="00FA2E81"/>
    <w:rsid w:val="00FA2E97"/>
    <w:rsid w:val="00FA38E9"/>
    <w:rsid w:val="00FA45FC"/>
    <w:rsid w:val="00FA4A10"/>
    <w:rsid w:val="00FA4BCD"/>
    <w:rsid w:val="00FA5523"/>
    <w:rsid w:val="00FA6945"/>
    <w:rsid w:val="00FA7779"/>
    <w:rsid w:val="00FA7A30"/>
    <w:rsid w:val="00FA7E39"/>
    <w:rsid w:val="00FB0217"/>
    <w:rsid w:val="00FB10ED"/>
    <w:rsid w:val="00FB1B83"/>
    <w:rsid w:val="00FB1B8C"/>
    <w:rsid w:val="00FB20A4"/>
    <w:rsid w:val="00FB2EF0"/>
    <w:rsid w:val="00FB39D8"/>
    <w:rsid w:val="00FB40ED"/>
    <w:rsid w:val="00FB47A8"/>
    <w:rsid w:val="00FB503A"/>
    <w:rsid w:val="00FB58AC"/>
    <w:rsid w:val="00FB616B"/>
    <w:rsid w:val="00FB7047"/>
    <w:rsid w:val="00FC029F"/>
    <w:rsid w:val="00FC0ED0"/>
    <w:rsid w:val="00FC26A7"/>
    <w:rsid w:val="00FC2DCC"/>
    <w:rsid w:val="00FC47FB"/>
    <w:rsid w:val="00FC5913"/>
    <w:rsid w:val="00FC5965"/>
    <w:rsid w:val="00FC5F62"/>
    <w:rsid w:val="00FC5F8B"/>
    <w:rsid w:val="00FC652E"/>
    <w:rsid w:val="00FC6931"/>
    <w:rsid w:val="00FD0443"/>
    <w:rsid w:val="00FD118E"/>
    <w:rsid w:val="00FD2DBF"/>
    <w:rsid w:val="00FD2E9B"/>
    <w:rsid w:val="00FD326A"/>
    <w:rsid w:val="00FD44CF"/>
    <w:rsid w:val="00FD485A"/>
    <w:rsid w:val="00FD4CB7"/>
    <w:rsid w:val="00FD52CD"/>
    <w:rsid w:val="00FD554E"/>
    <w:rsid w:val="00FE230C"/>
    <w:rsid w:val="00FE2947"/>
    <w:rsid w:val="00FE3AB8"/>
    <w:rsid w:val="00FE3F2F"/>
    <w:rsid w:val="00FE41E0"/>
    <w:rsid w:val="00FE42DA"/>
    <w:rsid w:val="00FE5B34"/>
    <w:rsid w:val="00FE5DE2"/>
    <w:rsid w:val="00FE6648"/>
    <w:rsid w:val="00FE6BCF"/>
    <w:rsid w:val="00FF071B"/>
    <w:rsid w:val="00FF08AB"/>
    <w:rsid w:val="00FF238A"/>
    <w:rsid w:val="00FF269A"/>
    <w:rsid w:val="00FF2C96"/>
    <w:rsid w:val="00FF411F"/>
    <w:rsid w:val="00FF43F5"/>
    <w:rsid w:val="00FF5371"/>
    <w:rsid w:val="00FF5D8C"/>
    <w:rsid w:val="00FF6BB6"/>
    <w:rsid w:val="00FF6E83"/>
    <w:rsid w:val="00FF6F7A"/>
    <w:rsid w:val="00FF75F3"/>
    <w:rsid w:val="00FF76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3C070DFF"/>
  <w15:docId w15:val="{AE82D187-A946-45F5-9758-460456299E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iPriority="0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51A6A"/>
    <w:pPr>
      <w:widowControl w:val="0"/>
    </w:pPr>
    <w:rPr>
      <w:kern w:val="2"/>
      <w:sz w:val="24"/>
      <w:szCs w:val="24"/>
    </w:rPr>
  </w:style>
  <w:style w:type="paragraph" w:styleId="10">
    <w:name w:val="heading 1"/>
    <w:basedOn w:val="a2"/>
    <w:next w:val="a2"/>
    <w:link w:val="11"/>
    <w:qFormat/>
    <w:rsid w:val="00351A6A"/>
    <w:pPr>
      <w:keepNext/>
      <w:spacing w:before="180" w:after="180" w:line="720" w:lineRule="auto"/>
      <w:outlineLvl w:val="0"/>
    </w:pPr>
    <w:rPr>
      <w:rFonts w:ascii="Arial" w:hAnsi="Arial" w:cstheme="majorBidi"/>
      <w:b/>
      <w:bCs/>
      <w:kern w:val="52"/>
      <w:sz w:val="52"/>
      <w:szCs w:val="52"/>
    </w:rPr>
  </w:style>
  <w:style w:type="paragraph" w:styleId="2">
    <w:name w:val="heading 2"/>
    <w:basedOn w:val="a2"/>
    <w:next w:val="a2"/>
    <w:link w:val="20"/>
    <w:uiPriority w:val="9"/>
    <w:qFormat/>
    <w:rsid w:val="00351A6A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3">
    <w:name w:val="heading 3"/>
    <w:basedOn w:val="a2"/>
    <w:next w:val="a2"/>
    <w:link w:val="30"/>
    <w:uiPriority w:val="9"/>
    <w:qFormat/>
    <w:rsid w:val="00351A6A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paragraph" w:styleId="4">
    <w:name w:val="heading 4"/>
    <w:basedOn w:val="a2"/>
    <w:next w:val="a2"/>
    <w:link w:val="40"/>
    <w:unhideWhenUsed/>
    <w:qFormat/>
    <w:rsid w:val="00351A6A"/>
    <w:pPr>
      <w:keepNext/>
      <w:spacing w:line="720" w:lineRule="auto"/>
      <w:outlineLvl w:val="3"/>
    </w:pPr>
    <w:rPr>
      <w:rFonts w:ascii="Cambria" w:hAnsi="Cambria"/>
      <w:sz w:val="36"/>
      <w:szCs w:val="36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2">
    <w:name w:val="樣式1"/>
    <w:basedOn w:val="10"/>
    <w:link w:val="13"/>
    <w:qFormat/>
    <w:rsid w:val="00351A6A"/>
    <w:pPr>
      <w:jc w:val="center"/>
    </w:pPr>
    <w:rPr>
      <w:rFonts w:ascii="標楷體" w:eastAsia="標楷體" w:hAnsi="標楷體" w:cs="Times New Roman"/>
      <w:sz w:val="36"/>
      <w:szCs w:val="36"/>
    </w:rPr>
  </w:style>
  <w:style w:type="character" w:customStyle="1" w:styleId="13">
    <w:name w:val="樣式1 字元"/>
    <w:link w:val="12"/>
    <w:rsid w:val="00351A6A"/>
    <w:rPr>
      <w:rFonts w:ascii="標楷體" w:eastAsia="標楷體" w:hAnsi="標楷體"/>
      <w:b/>
      <w:bCs/>
      <w:kern w:val="52"/>
      <w:sz w:val="36"/>
      <w:szCs w:val="36"/>
    </w:rPr>
  </w:style>
  <w:style w:type="character" w:customStyle="1" w:styleId="11">
    <w:name w:val="標題 1 字元"/>
    <w:link w:val="10"/>
    <w:rsid w:val="00351A6A"/>
    <w:rPr>
      <w:rFonts w:ascii="Arial" w:hAnsi="Arial" w:cstheme="majorBidi"/>
      <w:b/>
      <w:bCs/>
      <w:kern w:val="52"/>
      <w:sz w:val="52"/>
      <w:szCs w:val="52"/>
    </w:rPr>
  </w:style>
  <w:style w:type="paragraph" w:customStyle="1" w:styleId="14">
    <w:name w:val="清單段落1"/>
    <w:basedOn w:val="a2"/>
    <w:qFormat/>
    <w:rsid w:val="00351A6A"/>
    <w:pPr>
      <w:widowControl/>
      <w:spacing w:after="120" w:line="240" w:lineRule="atLeast"/>
      <w:ind w:leftChars="200" w:left="480"/>
      <w:jc w:val="center"/>
    </w:pPr>
    <w:rPr>
      <w:rFonts w:ascii="Calibri" w:hAnsi="Calibri"/>
      <w:szCs w:val="22"/>
    </w:rPr>
  </w:style>
  <w:style w:type="paragraph" w:customStyle="1" w:styleId="15">
    <w:name w:val="無間距1"/>
    <w:uiPriority w:val="1"/>
    <w:qFormat/>
    <w:rsid w:val="00351A6A"/>
    <w:pPr>
      <w:widowControl w:val="0"/>
    </w:pPr>
    <w:rPr>
      <w:rFonts w:ascii="Calibri" w:hAnsi="Calibri"/>
      <w:kern w:val="2"/>
      <w:sz w:val="24"/>
      <w:szCs w:val="22"/>
    </w:rPr>
  </w:style>
  <w:style w:type="character" w:customStyle="1" w:styleId="20">
    <w:name w:val="標題 2 字元"/>
    <w:link w:val="2"/>
    <w:uiPriority w:val="9"/>
    <w:rsid w:val="00351A6A"/>
    <w:rPr>
      <w:rFonts w:ascii="Arial" w:hAnsi="Arial"/>
      <w:b/>
      <w:bCs/>
      <w:kern w:val="2"/>
      <w:sz w:val="48"/>
      <w:szCs w:val="48"/>
    </w:rPr>
  </w:style>
  <w:style w:type="character" w:customStyle="1" w:styleId="30">
    <w:name w:val="標題 3 字元"/>
    <w:link w:val="3"/>
    <w:uiPriority w:val="9"/>
    <w:rsid w:val="00351A6A"/>
    <w:rPr>
      <w:rFonts w:ascii="Arial" w:hAnsi="Arial"/>
      <w:b/>
      <w:bCs/>
      <w:kern w:val="2"/>
      <w:sz w:val="36"/>
      <w:szCs w:val="36"/>
    </w:rPr>
  </w:style>
  <w:style w:type="character" w:customStyle="1" w:styleId="40">
    <w:name w:val="標題 4 字元"/>
    <w:link w:val="4"/>
    <w:rsid w:val="00351A6A"/>
    <w:rPr>
      <w:rFonts w:ascii="Cambria" w:hAnsi="Cambria"/>
      <w:kern w:val="2"/>
      <w:sz w:val="36"/>
      <w:szCs w:val="36"/>
    </w:rPr>
  </w:style>
  <w:style w:type="paragraph" w:styleId="a6">
    <w:name w:val="Title"/>
    <w:basedOn w:val="a2"/>
    <w:next w:val="a2"/>
    <w:link w:val="a7"/>
    <w:uiPriority w:val="1"/>
    <w:qFormat/>
    <w:rsid w:val="00351A6A"/>
    <w:pPr>
      <w:widowControl/>
      <w:spacing w:before="240" w:after="60" w:line="240" w:lineRule="atLeast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標題 字元"/>
    <w:link w:val="a6"/>
    <w:uiPriority w:val="1"/>
    <w:rsid w:val="00351A6A"/>
    <w:rPr>
      <w:rFonts w:ascii="Cambria" w:hAnsi="Cambria"/>
      <w:b/>
      <w:bCs/>
      <w:kern w:val="2"/>
      <w:sz w:val="32"/>
      <w:szCs w:val="32"/>
    </w:rPr>
  </w:style>
  <w:style w:type="character" w:styleId="a8">
    <w:name w:val="Strong"/>
    <w:uiPriority w:val="22"/>
    <w:qFormat/>
    <w:rsid w:val="00351A6A"/>
    <w:rPr>
      <w:b/>
      <w:bCs/>
    </w:rPr>
  </w:style>
  <w:style w:type="character" w:styleId="a9">
    <w:name w:val="Emphasis"/>
    <w:qFormat/>
    <w:rsid w:val="00351A6A"/>
    <w:rPr>
      <w:rFonts w:cs="Times New Roman"/>
      <w:i/>
    </w:rPr>
  </w:style>
  <w:style w:type="paragraph" w:styleId="aa">
    <w:name w:val="No Spacing"/>
    <w:uiPriority w:val="99"/>
    <w:qFormat/>
    <w:rsid w:val="00351A6A"/>
    <w:pPr>
      <w:widowControl w:val="0"/>
    </w:pPr>
    <w:rPr>
      <w:rFonts w:ascii="Calibri" w:hAnsi="Calibri"/>
      <w:kern w:val="2"/>
      <w:sz w:val="24"/>
      <w:szCs w:val="22"/>
    </w:rPr>
  </w:style>
  <w:style w:type="paragraph" w:styleId="ab">
    <w:name w:val="List Paragraph"/>
    <w:basedOn w:val="a2"/>
    <w:link w:val="ac"/>
    <w:uiPriority w:val="34"/>
    <w:qFormat/>
    <w:rsid w:val="00351A6A"/>
    <w:pPr>
      <w:widowControl/>
      <w:ind w:leftChars="200" w:left="480"/>
    </w:pPr>
    <w:rPr>
      <w:rFonts w:ascii="新細明體" w:hAnsi="新細明體" w:cs="新細明體"/>
      <w:kern w:val="0"/>
    </w:rPr>
  </w:style>
  <w:style w:type="character" w:customStyle="1" w:styleId="ac">
    <w:name w:val="清單段落 字元"/>
    <w:link w:val="ab"/>
    <w:rsid w:val="00351A6A"/>
    <w:rPr>
      <w:rFonts w:ascii="新細明體" w:hAnsi="新細明體" w:cs="新細明體"/>
      <w:sz w:val="24"/>
      <w:szCs w:val="24"/>
    </w:rPr>
  </w:style>
  <w:style w:type="paragraph" w:styleId="ad">
    <w:name w:val="header"/>
    <w:basedOn w:val="a2"/>
    <w:link w:val="ae"/>
    <w:uiPriority w:val="99"/>
    <w:unhideWhenUsed/>
    <w:rsid w:val="009564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首 字元"/>
    <w:basedOn w:val="a3"/>
    <w:link w:val="ad"/>
    <w:uiPriority w:val="99"/>
    <w:rsid w:val="0095646B"/>
    <w:rPr>
      <w:kern w:val="2"/>
    </w:rPr>
  </w:style>
  <w:style w:type="paragraph" w:styleId="af">
    <w:name w:val="footer"/>
    <w:basedOn w:val="a2"/>
    <w:link w:val="af0"/>
    <w:uiPriority w:val="99"/>
    <w:unhideWhenUsed/>
    <w:rsid w:val="009564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尾 字元"/>
    <w:basedOn w:val="a3"/>
    <w:link w:val="af"/>
    <w:uiPriority w:val="99"/>
    <w:rsid w:val="0095646B"/>
    <w:rPr>
      <w:kern w:val="2"/>
    </w:rPr>
  </w:style>
  <w:style w:type="paragraph" w:customStyle="1" w:styleId="af1">
    <w:name w:val="字元 字元 字元 字元"/>
    <w:basedOn w:val="a2"/>
    <w:semiHidden/>
    <w:rsid w:val="00D52BCA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Default">
    <w:name w:val="Default"/>
    <w:rsid w:val="00D52BCA"/>
    <w:pPr>
      <w:widowControl w:val="0"/>
      <w:autoSpaceDE w:val="0"/>
      <w:autoSpaceDN w:val="0"/>
      <w:adjustRightInd w:val="0"/>
    </w:pPr>
    <w:rPr>
      <w:rFonts w:ascii="標楷體" w:hAnsi="標楷體" w:cs="標楷體"/>
      <w:color w:val="000000"/>
      <w:sz w:val="24"/>
      <w:szCs w:val="24"/>
    </w:rPr>
  </w:style>
  <w:style w:type="paragraph" w:styleId="af2">
    <w:name w:val="Body Text"/>
    <w:basedOn w:val="a2"/>
    <w:link w:val="af3"/>
    <w:qFormat/>
    <w:rsid w:val="0028509E"/>
    <w:pPr>
      <w:jc w:val="both"/>
    </w:pPr>
    <w:rPr>
      <w:rFonts w:eastAsia="華康POP1體W7"/>
      <w:color w:val="FF0000"/>
      <w:sz w:val="40"/>
      <w:szCs w:val="20"/>
    </w:rPr>
  </w:style>
  <w:style w:type="character" w:customStyle="1" w:styleId="af3">
    <w:name w:val="本文 字元"/>
    <w:basedOn w:val="a3"/>
    <w:link w:val="af2"/>
    <w:rsid w:val="0028509E"/>
    <w:rPr>
      <w:rFonts w:eastAsia="華康POP1體W7"/>
      <w:color w:val="FF0000"/>
      <w:kern w:val="2"/>
      <w:sz w:val="40"/>
    </w:rPr>
  </w:style>
  <w:style w:type="paragraph" w:styleId="21">
    <w:name w:val="Body Text 2"/>
    <w:basedOn w:val="a2"/>
    <w:link w:val="22"/>
    <w:rsid w:val="0028509E"/>
    <w:pPr>
      <w:spacing w:after="120" w:line="480" w:lineRule="auto"/>
    </w:pPr>
  </w:style>
  <w:style w:type="character" w:customStyle="1" w:styleId="22">
    <w:name w:val="本文 2 字元"/>
    <w:basedOn w:val="a3"/>
    <w:link w:val="21"/>
    <w:rsid w:val="0028509E"/>
    <w:rPr>
      <w:kern w:val="2"/>
      <w:sz w:val="24"/>
      <w:szCs w:val="24"/>
    </w:rPr>
  </w:style>
  <w:style w:type="paragraph" w:customStyle="1" w:styleId="16">
    <w:name w:val="字元1 字元 字元 字元 字元 字元 字元"/>
    <w:basedOn w:val="a2"/>
    <w:rsid w:val="0028509E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table" w:styleId="af4">
    <w:name w:val="Table Grid"/>
    <w:basedOn w:val="a4"/>
    <w:uiPriority w:val="39"/>
    <w:rsid w:val="00712369"/>
    <w:pPr>
      <w:widowControl w:val="0"/>
      <w:spacing w:after="200" w:line="276" w:lineRule="auto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ody Text Indent"/>
    <w:basedOn w:val="a2"/>
    <w:link w:val="af6"/>
    <w:unhideWhenUsed/>
    <w:rsid w:val="00AE760D"/>
    <w:pPr>
      <w:spacing w:after="120"/>
      <w:ind w:leftChars="200" w:left="480"/>
    </w:pPr>
  </w:style>
  <w:style w:type="character" w:customStyle="1" w:styleId="af6">
    <w:name w:val="本文縮排 字元"/>
    <w:basedOn w:val="a3"/>
    <w:link w:val="af5"/>
    <w:rsid w:val="00AE760D"/>
    <w:rPr>
      <w:kern w:val="2"/>
      <w:sz w:val="24"/>
      <w:szCs w:val="24"/>
    </w:rPr>
  </w:style>
  <w:style w:type="paragraph" w:customStyle="1" w:styleId="af7">
    <w:name w:val="字元 字元 字元 字元 字元 字元"/>
    <w:basedOn w:val="a2"/>
    <w:semiHidden/>
    <w:rsid w:val="00AE760D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styleId="af8">
    <w:name w:val="Balloon Text"/>
    <w:basedOn w:val="a2"/>
    <w:link w:val="af9"/>
    <w:uiPriority w:val="99"/>
    <w:unhideWhenUsed/>
    <w:rsid w:val="00AE760D"/>
    <w:rPr>
      <w:rFonts w:asciiTheme="majorHAnsi" w:eastAsiaTheme="majorEastAsia" w:hAnsiTheme="majorHAnsi" w:cstheme="majorBidi"/>
      <w:sz w:val="18"/>
      <w:szCs w:val="18"/>
    </w:rPr>
  </w:style>
  <w:style w:type="character" w:customStyle="1" w:styleId="af9">
    <w:name w:val="註解方塊文字 字元"/>
    <w:basedOn w:val="a3"/>
    <w:link w:val="af8"/>
    <w:uiPriority w:val="99"/>
    <w:rsid w:val="00AE760D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Standard">
    <w:name w:val="Standard"/>
    <w:rsid w:val="00402611"/>
    <w:pPr>
      <w:widowControl w:val="0"/>
      <w:suppressAutoHyphens/>
      <w:autoSpaceDN w:val="0"/>
      <w:textAlignment w:val="baseline"/>
    </w:pPr>
    <w:rPr>
      <w:kern w:val="3"/>
      <w:sz w:val="24"/>
    </w:rPr>
  </w:style>
  <w:style w:type="paragraph" w:customStyle="1" w:styleId="afa">
    <w:name w:val="字元 字元 字元 字元"/>
    <w:basedOn w:val="a2"/>
    <w:semiHidden/>
    <w:rsid w:val="008570CD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afb">
    <w:name w:val="字元 字元 字元 字元"/>
    <w:basedOn w:val="a2"/>
    <w:semiHidden/>
    <w:rsid w:val="00EB79D2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table" w:customStyle="1" w:styleId="23">
    <w:name w:val="表格格線2"/>
    <w:basedOn w:val="a4"/>
    <w:next w:val="af4"/>
    <w:uiPriority w:val="59"/>
    <w:rsid w:val="00E95593"/>
    <w:rPr>
      <w:rFonts w:ascii="Calibri" w:eastAsia="Times New Roman" w:hAnsi="Calibri" w:cs="Mangal"/>
      <w:kern w:val="2"/>
      <w:sz w:val="24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表格格線4"/>
    <w:basedOn w:val="a4"/>
    <w:next w:val="af4"/>
    <w:uiPriority w:val="59"/>
    <w:rsid w:val="0062246E"/>
    <w:rPr>
      <w:rFonts w:ascii="Calibri" w:eastAsia="Times New Roman" w:hAnsi="Calibri"/>
      <w:kern w:val="2"/>
      <w:sz w:val="24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表格格線1"/>
    <w:basedOn w:val="a4"/>
    <w:next w:val="af4"/>
    <w:uiPriority w:val="39"/>
    <w:rsid w:val="0044150D"/>
    <w:pPr>
      <w:widowControl w:val="0"/>
      <w:spacing w:after="200" w:line="276" w:lineRule="auto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4">
    <w:name w:val="清單段落2"/>
    <w:basedOn w:val="a2"/>
    <w:rsid w:val="008D3F3D"/>
    <w:pPr>
      <w:ind w:leftChars="200" w:left="480"/>
    </w:pPr>
    <w:rPr>
      <w:rFonts w:ascii="Calibri" w:hAnsi="Calibri"/>
      <w:szCs w:val="22"/>
    </w:rPr>
  </w:style>
  <w:style w:type="paragraph" w:customStyle="1" w:styleId="18">
    <w:name w:val="字元1 字元 字元 字元 字元 字元 字元"/>
    <w:basedOn w:val="a2"/>
    <w:rsid w:val="006D34F5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styleId="HTML">
    <w:name w:val="HTML Preformatted"/>
    <w:basedOn w:val="a2"/>
    <w:link w:val="HTML0"/>
    <w:unhideWhenUsed/>
    <w:rsid w:val="00C1373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kern w:val="0"/>
      <w:sz w:val="20"/>
      <w:szCs w:val="20"/>
    </w:rPr>
  </w:style>
  <w:style w:type="character" w:customStyle="1" w:styleId="HTML0">
    <w:name w:val="HTML 預設格式 字元"/>
    <w:basedOn w:val="a3"/>
    <w:link w:val="HTML"/>
    <w:rsid w:val="00C13731"/>
    <w:rPr>
      <w:rFonts w:ascii="Arial Unicode MS" w:eastAsia="Arial Unicode MS" w:hAnsi="Arial Unicode MS" w:cs="Arial Unicode MS"/>
    </w:rPr>
  </w:style>
  <w:style w:type="table" w:customStyle="1" w:styleId="31">
    <w:name w:val="表格格線3"/>
    <w:basedOn w:val="a4"/>
    <w:next w:val="af4"/>
    <w:uiPriority w:val="59"/>
    <w:rsid w:val="00263415"/>
    <w:rPr>
      <w:rFonts w:asciiTheme="minorHAnsi" w:eastAsiaTheme="minorEastAsia" w:hAnsiTheme="minorHAnsi" w:cstheme="minorBid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表格格線5"/>
    <w:basedOn w:val="a4"/>
    <w:next w:val="af4"/>
    <w:uiPriority w:val="99"/>
    <w:rsid w:val="00144489"/>
    <w:rPr>
      <w:rFonts w:asciiTheme="minorHAnsi" w:eastAsiaTheme="minorEastAsia" w:hAnsiTheme="minorHAnsi" w:cstheme="minorBid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表格格線6"/>
    <w:basedOn w:val="a4"/>
    <w:next w:val="af4"/>
    <w:uiPriority w:val="59"/>
    <w:rsid w:val="00DC47B7"/>
    <w:rPr>
      <w:rFonts w:asciiTheme="minorHAnsi" w:eastAsiaTheme="minorEastAsia" w:hAnsiTheme="minorHAnsi" w:cstheme="minorBid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9">
    <w:name w:val="1"/>
    <w:basedOn w:val="a2"/>
    <w:rsid w:val="003C6CA4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table" w:customStyle="1" w:styleId="7">
    <w:name w:val="表格格線7"/>
    <w:basedOn w:val="a4"/>
    <w:next w:val="af4"/>
    <w:uiPriority w:val="59"/>
    <w:rsid w:val="003433ED"/>
    <w:rPr>
      <w:rFonts w:asciiTheme="minorHAnsi" w:eastAsiaTheme="minorEastAsia" w:hAnsiTheme="minorHAnsi" w:cstheme="minorBid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">
    <w:name w:val="表格格線8"/>
    <w:basedOn w:val="a4"/>
    <w:next w:val="af4"/>
    <w:uiPriority w:val="59"/>
    <w:rsid w:val="00D7356C"/>
    <w:rPr>
      <w:rFonts w:asciiTheme="minorHAnsi" w:eastAsiaTheme="minorEastAsia" w:hAnsiTheme="minorHAnsi" w:cstheme="minorBidi"/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2">
    <w:name w:val="Body Text 3"/>
    <w:basedOn w:val="a2"/>
    <w:link w:val="33"/>
    <w:unhideWhenUsed/>
    <w:rsid w:val="00BE65E6"/>
    <w:pPr>
      <w:spacing w:after="120"/>
    </w:pPr>
    <w:rPr>
      <w:sz w:val="16"/>
      <w:szCs w:val="16"/>
    </w:rPr>
  </w:style>
  <w:style w:type="character" w:customStyle="1" w:styleId="33">
    <w:name w:val="本文 3 字元"/>
    <w:basedOn w:val="a3"/>
    <w:link w:val="32"/>
    <w:rsid w:val="00BE65E6"/>
    <w:rPr>
      <w:kern w:val="2"/>
      <w:sz w:val="16"/>
      <w:szCs w:val="16"/>
    </w:rPr>
  </w:style>
  <w:style w:type="paragraph" w:customStyle="1" w:styleId="afc">
    <w:name w:val="字元 字元"/>
    <w:basedOn w:val="a2"/>
    <w:semiHidden/>
    <w:rsid w:val="00E05120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styleId="afd">
    <w:name w:val="Plain Text"/>
    <w:basedOn w:val="a2"/>
    <w:link w:val="afe"/>
    <w:unhideWhenUsed/>
    <w:rsid w:val="00CA21D8"/>
    <w:rPr>
      <w:rFonts w:ascii="細明體" w:eastAsia="細明體" w:hAnsi="Courier New" w:cs="Courier New"/>
    </w:rPr>
  </w:style>
  <w:style w:type="character" w:customStyle="1" w:styleId="afe">
    <w:name w:val="純文字 字元"/>
    <w:basedOn w:val="a3"/>
    <w:link w:val="afd"/>
    <w:rsid w:val="00CA21D8"/>
    <w:rPr>
      <w:rFonts w:ascii="細明體" w:eastAsia="細明體" w:hAnsi="Courier New" w:cs="Courier New"/>
      <w:kern w:val="2"/>
      <w:sz w:val="24"/>
      <w:szCs w:val="24"/>
    </w:rPr>
  </w:style>
  <w:style w:type="paragraph" w:customStyle="1" w:styleId="aff">
    <w:name w:val="字元 字元 字元 字元"/>
    <w:basedOn w:val="a2"/>
    <w:semiHidden/>
    <w:rsid w:val="00E354BC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table" w:customStyle="1" w:styleId="9">
    <w:name w:val="表格格線9"/>
    <w:basedOn w:val="a4"/>
    <w:next w:val="af4"/>
    <w:uiPriority w:val="59"/>
    <w:rsid w:val="00CC6D20"/>
    <w:pPr>
      <w:widowControl w:val="0"/>
      <w:spacing w:after="120" w:line="240" w:lineRule="atLeast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0">
    <w:name w:val="凸五"/>
    <w:basedOn w:val="a2"/>
    <w:rsid w:val="00F0511B"/>
    <w:pPr>
      <w:adjustRightInd w:val="0"/>
      <w:snapToGrid w:val="0"/>
      <w:spacing w:line="340" w:lineRule="exact"/>
      <w:ind w:left="500" w:hangingChars="500" w:hanging="500"/>
      <w:jc w:val="both"/>
    </w:pPr>
    <w:rPr>
      <w:rFonts w:eastAsia="文鼎中仿"/>
      <w:spacing w:val="-10"/>
      <w:sz w:val="23"/>
    </w:rPr>
  </w:style>
  <w:style w:type="paragraph" w:customStyle="1" w:styleId="aff1">
    <w:name w:val="縮五凸二"/>
    <w:basedOn w:val="a2"/>
    <w:rsid w:val="00F0511B"/>
    <w:pPr>
      <w:adjustRightInd w:val="0"/>
      <w:snapToGrid w:val="0"/>
      <w:spacing w:line="340" w:lineRule="exact"/>
      <w:ind w:leftChars="500" w:left="670" w:hangingChars="170" w:hanging="170"/>
      <w:jc w:val="both"/>
    </w:pPr>
    <w:rPr>
      <w:rFonts w:eastAsia="文鼎中仿"/>
      <w:spacing w:val="-10"/>
      <w:sz w:val="23"/>
    </w:rPr>
  </w:style>
  <w:style w:type="paragraph" w:customStyle="1" w:styleId="1a">
    <w:name w:val="字第1"/>
    <w:basedOn w:val="a2"/>
    <w:rsid w:val="00F0511B"/>
    <w:pPr>
      <w:adjustRightInd w:val="0"/>
      <w:snapToGrid w:val="0"/>
      <w:spacing w:line="340" w:lineRule="exact"/>
      <w:jc w:val="right"/>
    </w:pPr>
    <w:rPr>
      <w:rFonts w:eastAsia="文鼎中仿"/>
      <w:spacing w:val="-10"/>
      <w:sz w:val="23"/>
    </w:rPr>
  </w:style>
  <w:style w:type="paragraph" w:customStyle="1" w:styleId="aff2">
    <w:name w:val="大標"/>
    <w:basedOn w:val="a2"/>
    <w:rsid w:val="00F0511B"/>
    <w:pPr>
      <w:adjustRightInd w:val="0"/>
      <w:snapToGrid w:val="0"/>
      <w:spacing w:line="400" w:lineRule="exact"/>
      <w:jc w:val="center"/>
    </w:pPr>
    <w:rPr>
      <w:rFonts w:eastAsia="文鼎特明"/>
      <w:sz w:val="32"/>
    </w:rPr>
  </w:style>
  <w:style w:type="paragraph" w:customStyle="1" w:styleId="47">
    <w:name w:val="縮4.7凸一"/>
    <w:basedOn w:val="a2"/>
    <w:rsid w:val="00F0511B"/>
    <w:pPr>
      <w:adjustRightInd w:val="0"/>
      <w:snapToGrid w:val="0"/>
      <w:spacing w:line="340" w:lineRule="exact"/>
      <w:ind w:leftChars="470" w:left="570" w:hangingChars="100" w:hanging="100"/>
      <w:jc w:val="both"/>
    </w:pPr>
    <w:rPr>
      <w:rFonts w:eastAsia="文鼎中仿"/>
      <w:spacing w:val="-10"/>
      <w:sz w:val="23"/>
    </w:rPr>
  </w:style>
  <w:style w:type="paragraph" w:customStyle="1" w:styleId="aff3">
    <w:name w:val="縮五"/>
    <w:basedOn w:val="aff1"/>
    <w:rsid w:val="00F0511B"/>
    <w:pPr>
      <w:ind w:left="500" w:firstLineChars="0" w:firstLine="0"/>
    </w:pPr>
  </w:style>
  <w:style w:type="paragraph" w:customStyle="1" w:styleId="paragraph">
    <w:name w:val="paragraph"/>
    <w:basedOn w:val="a2"/>
    <w:rsid w:val="00281CEB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normaltextrun">
    <w:name w:val="normaltextrun"/>
    <w:basedOn w:val="a3"/>
    <w:rsid w:val="00281CEB"/>
  </w:style>
  <w:style w:type="character" w:customStyle="1" w:styleId="eop">
    <w:name w:val="eop"/>
    <w:basedOn w:val="a3"/>
    <w:rsid w:val="00281CEB"/>
  </w:style>
  <w:style w:type="paragraph" w:customStyle="1" w:styleId="1b">
    <w:name w:val="字元1 字元 字元 字元 字元 字元 字元"/>
    <w:basedOn w:val="a2"/>
    <w:rsid w:val="006747C1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customStyle="1" w:styleId="aff4">
    <w:name w:val="字元 字元"/>
    <w:basedOn w:val="a2"/>
    <w:semiHidden/>
    <w:rsid w:val="00ED0C2C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1c">
    <w:name w:val="字元1 字元 字元 字元 字元 字元 字元"/>
    <w:basedOn w:val="a2"/>
    <w:rsid w:val="001A139E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customStyle="1" w:styleId="aff5">
    <w:name w:val="字元 字元 字元 字元"/>
    <w:basedOn w:val="a2"/>
    <w:semiHidden/>
    <w:rsid w:val="001A139E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aff6">
    <w:name w:val="字元 字元"/>
    <w:basedOn w:val="a2"/>
    <w:semiHidden/>
    <w:rsid w:val="001A139E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aff7">
    <w:name w:val="壹、"/>
    <w:basedOn w:val="a2"/>
    <w:rsid w:val="001A139E"/>
    <w:pPr>
      <w:spacing w:beforeLines="100" w:before="506" w:afterLines="50" w:after="253"/>
    </w:pPr>
    <w:rPr>
      <w:rFonts w:eastAsia="文鼎粗魏碑"/>
      <w:sz w:val="36"/>
    </w:rPr>
  </w:style>
  <w:style w:type="character" w:styleId="aff8">
    <w:name w:val="page number"/>
    <w:basedOn w:val="a3"/>
    <w:rsid w:val="001A139E"/>
  </w:style>
  <w:style w:type="paragraph" w:customStyle="1" w:styleId="1211">
    <w:name w:val="字元 字元 字元 字元 字元 字元1 字元 字元 字元2 字元 字元 字元1 字元 字元 字元1 字元 字元 字元 字元 字元 字元 字元 字元 字元 字元 字元 字元 字元 字元 字元 字元 字元 字元 字元"/>
    <w:basedOn w:val="a2"/>
    <w:rsid w:val="001A139E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paragraph" w:customStyle="1" w:styleId="aff9">
    <w:name w:val="字元 字元 字元 字元 字元 字元 字元"/>
    <w:basedOn w:val="a2"/>
    <w:semiHidden/>
    <w:rsid w:val="001A139E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character" w:styleId="affa">
    <w:name w:val="Hyperlink"/>
    <w:rsid w:val="001A139E"/>
    <w:rPr>
      <w:color w:val="0000FF"/>
      <w:u w:val="single"/>
    </w:rPr>
  </w:style>
  <w:style w:type="paragraph" w:styleId="affb">
    <w:name w:val="Block Text"/>
    <w:basedOn w:val="a2"/>
    <w:rsid w:val="001A139E"/>
    <w:pPr>
      <w:spacing w:line="0" w:lineRule="atLeast"/>
      <w:ind w:leftChars="222" w:left="1173" w:right="119" w:hangingChars="200" w:hanging="640"/>
      <w:jc w:val="both"/>
    </w:pPr>
    <w:rPr>
      <w:rFonts w:ascii="華康細圓體" w:eastAsia="華康細圓體" w:hAnsi="標楷體"/>
      <w:spacing w:val="20"/>
      <w:sz w:val="28"/>
    </w:rPr>
  </w:style>
  <w:style w:type="character" w:styleId="affc">
    <w:name w:val="FollowedHyperlink"/>
    <w:uiPriority w:val="99"/>
    <w:rsid w:val="001A139E"/>
    <w:rPr>
      <w:color w:val="800080"/>
      <w:u w:val="single"/>
    </w:rPr>
  </w:style>
  <w:style w:type="paragraph" w:customStyle="1" w:styleId="xl23">
    <w:name w:val="xl23"/>
    <w:basedOn w:val="a2"/>
    <w:rsid w:val="001A139E"/>
    <w:pPr>
      <w:widowControl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kern w:val="0"/>
    </w:rPr>
  </w:style>
  <w:style w:type="paragraph" w:styleId="Web">
    <w:name w:val="Normal (Web)"/>
    <w:basedOn w:val="a2"/>
    <w:uiPriority w:val="99"/>
    <w:rsid w:val="001A139E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customStyle="1" w:styleId="1">
    <w:name w:val="段落1"/>
    <w:basedOn w:val="af5"/>
    <w:rsid w:val="001A139E"/>
    <w:pPr>
      <w:numPr>
        <w:numId w:val="3"/>
      </w:numPr>
      <w:snapToGrid w:val="0"/>
      <w:spacing w:after="0" w:line="480" w:lineRule="exact"/>
      <w:ind w:leftChars="0" w:left="0"/>
    </w:pPr>
    <w:rPr>
      <w:rFonts w:ascii="新細明體"/>
      <w:sz w:val="26"/>
      <w:szCs w:val="20"/>
    </w:rPr>
  </w:style>
  <w:style w:type="paragraph" w:styleId="25">
    <w:name w:val="Body Text Indent 2"/>
    <w:basedOn w:val="a2"/>
    <w:link w:val="26"/>
    <w:rsid w:val="001A139E"/>
    <w:pPr>
      <w:ind w:leftChars="100" w:left="960" w:hangingChars="200" w:hanging="640"/>
      <w:jc w:val="both"/>
    </w:pPr>
    <w:rPr>
      <w:rFonts w:ascii="細明體" w:eastAsia="華康細圓體"/>
      <w:spacing w:val="20"/>
      <w:sz w:val="28"/>
    </w:rPr>
  </w:style>
  <w:style w:type="character" w:customStyle="1" w:styleId="26">
    <w:name w:val="本文縮排 2 字元"/>
    <w:basedOn w:val="a3"/>
    <w:link w:val="25"/>
    <w:rsid w:val="001A139E"/>
    <w:rPr>
      <w:rFonts w:ascii="細明體" w:eastAsia="華康細圓體"/>
      <w:spacing w:val="20"/>
      <w:kern w:val="2"/>
      <w:sz w:val="28"/>
      <w:szCs w:val="24"/>
    </w:rPr>
  </w:style>
  <w:style w:type="paragraph" w:styleId="affd">
    <w:name w:val="Date"/>
    <w:basedOn w:val="a2"/>
    <w:next w:val="a2"/>
    <w:link w:val="affe"/>
    <w:rsid w:val="001A139E"/>
    <w:pPr>
      <w:jc w:val="right"/>
    </w:pPr>
    <w:rPr>
      <w:rFonts w:ascii="標楷體" w:eastAsia="標楷體" w:hAnsi="標楷體"/>
      <w:w w:val="80"/>
      <w:sz w:val="52"/>
      <w:szCs w:val="20"/>
    </w:rPr>
  </w:style>
  <w:style w:type="character" w:customStyle="1" w:styleId="affe">
    <w:name w:val="日期 字元"/>
    <w:basedOn w:val="a3"/>
    <w:link w:val="affd"/>
    <w:rsid w:val="001A139E"/>
    <w:rPr>
      <w:rFonts w:ascii="標楷體" w:eastAsia="標楷體" w:hAnsi="標楷體"/>
      <w:w w:val="80"/>
      <w:kern w:val="2"/>
      <w:sz w:val="52"/>
    </w:rPr>
  </w:style>
  <w:style w:type="paragraph" w:customStyle="1" w:styleId="afff">
    <w:name w:val="說明"/>
    <w:basedOn w:val="a2"/>
    <w:next w:val="a2"/>
    <w:rsid w:val="001A139E"/>
    <w:pPr>
      <w:spacing w:line="480" w:lineRule="exact"/>
      <w:ind w:left="907" w:hanging="907"/>
      <w:jc w:val="both"/>
    </w:pPr>
    <w:rPr>
      <w:rFonts w:ascii="標楷體" w:eastAsia="標楷體"/>
      <w:sz w:val="30"/>
      <w:szCs w:val="20"/>
    </w:rPr>
  </w:style>
  <w:style w:type="paragraph" w:styleId="34">
    <w:name w:val="Body Text Indent 3"/>
    <w:basedOn w:val="a2"/>
    <w:link w:val="35"/>
    <w:rsid w:val="001A139E"/>
    <w:pPr>
      <w:spacing w:line="560" w:lineRule="atLeast"/>
      <w:ind w:left="958" w:firstLineChars="200" w:firstLine="640"/>
    </w:pPr>
    <w:rPr>
      <w:rFonts w:ascii="標楷體" w:eastAsia="標楷體" w:hint="eastAsia"/>
      <w:sz w:val="32"/>
    </w:rPr>
  </w:style>
  <w:style w:type="character" w:customStyle="1" w:styleId="35">
    <w:name w:val="本文縮排 3 字元"/>
    <w:basedOn w:val="a3"/>
    <w:link w:val="34"/>
    <w:rsid w:val="001A139E"/>
    <w:rPr>
      <w:rFonts w:ascii="標楷體" w:eastAsia="標楷體"/>
      <w:kern w:val="2"/>
      <w:sz w:val="32"/>
      <w:szCs w:val="24"/>
    </w:rPr>
  </w:style>
  <w:style w:type="paragraph" w:customStyle="1" w:styleId="afff0">
    <w:name w:val="一、"/>
    <w:basedOn w:val="a2"/>
    <w:rsid w:val="001A139E"/>
    <w:pPr>
      <w:kinsoku w:val="0"/>
      <w:overflowPunct w:val="0"/>
      <w:autoSpaceDE w:val="0"/>
      <w:autoSpaceDN w:val="0"/>
      <w:spacing w:line="270" w:lineRule="atLeast"/>
      <w:ind w:left="420" w:hangingChars="200" w:hanging="420"/>
      <w:jc w:val="both"/>
    </w:pPr>
    <w:rPr>
      <w:rFonts w:ascii="文鼎中楷" w:eastAsia="文鼎中楷" w:hint="eastAsia"/>
      <w:sz w:val="21"/>
      <w:szCs w:val="20"/>
    </w:rPr>
  </w:style>
  <w:style w:type="paragraph" w:customStyle="1" w:styleId="afff1">
    <w:name w:val="(一)"/>
    <w:basedOn w:val="a2"/>
    <w:link w:val="1d"/>
    <w:rsid w:val="001A139E"/>
    <w:pPr>
      <w:kinsoku w:val="0"/>
      <w:overflowPunct w:val="0"/>
      <w:spacing w:line="270" w:lineRule="atLeast"/>
      <w:ind w:leftChars="200" w:left="200" w:hangingChars="300" w:hanging="630"/>
    </w:pPr>
    <w:rPr>
      <w:rFonts w:ascii="文鼎中楷" w:eastAsia="文鼎中楷"/>
      <w:sz w:val="21"/>
      <w:szCs w:val="20"/>
    </w:rPr>
  </w:style>
  <w:style w:type="paragraph" w:customStyle="1" w:styleId="0">
    <w:name w:val="0."/>
    <w:basedOn w:val="a2"/>
    <w:rsid w:val="001A139E"/>
    <w:pPr>
      <w:numPr>
        <w:numId w:val="5"/>
      </w:numPr>
      <w:kinsoku w:val="0"/>
      <w:overflowPunct w:val="0"/>
      <w:snapToGrid w:val="0"/>
      <w:spacing w:line="440" w:lineRule="atLeast"/>
      <w:ind w:left="0" w:firstLine="0"/>
      <w:jc w:val="both"/>
    </w:pPr>
    <w:rPr>
      <w:rFonts w:ascii="文鼎粗黑" w:eastAsia="文鼎粗黑" w:hint="eastAsia"/>
      <w:sz w:val="25"/>
      <w:szCs w:val="20"/>
    </w:rPr>
  </w:style>
  <w:style w:type="paragraph" w:styleId="afff2">
    <w:name w:val="Normal Indent"/>
    <w:basedOn w:val="a2"/>
    <w:rsid w:val="001A139E"/>
    <w:pPr>
      <w:ind w:leftChars="200" w:left="480"/>
    </w:pPr>
    <w:rPr>
      <w:szCs w:val="20"/>
    </w:rPr>
  </w:style>
  <w:style w:type="paragraph" w:customStyle="1" w:styleId="a">
    <w:name w:val="公告條列"/>
    <w:basedOn w:val="a2"/>
    <w:rsid w:val="001A139E"/>
    <w:pPr>
      <w:numPr>
        <w:numId w:val="4"/>
      </w:numPr>
      <w:spacing w:line="480" w:lineRule="exact"/>
      <w:ind w:left="1503" w:hanging="596"/>
      <w:jc w:val="both"/>
    </w:pPr>
    <w:rPr>
      <w:rFonts w:ascii="標楷體" w:eastAsia="標楷體"/>
      <w:sz w:val="30"/>
      <w:szCs w:val="20"/>
    </w:rPr>
  </w:style>
  <w:style w:type="paragraph" w:customStyle="1" w:styleId="afff3">
    <w:name w:val="字元 字元 字元 字元 字元 字元"/>
    <w:basedOn w:val="a2"/>
    <w:semiHidden/>
    <w:rsid w:val="001A139E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character" w:customStyle="1" w:styleId="FooterChar">
    <w:name w:val="Footer Char"/>
    <w:locked/>
    <w:rsid w:val="001A139E"/>
    <w:rPr>
      <w:rFonts w:cs="Times New Roman"/>
      <w:sz w:val="20"/>
      <w:szCs w:val="20"/>
    </w:rPr>
  </w:style>
  <w:style w:type="character" w:customStyle="1" w:styleId="42">
    <w:name w:val="字元 字元4"/>
    <w:rsid w:val="001A139E"/>
    <w:rPr>
      <w:rFonts w:eastAsia="細明體"/>
      <w:lang w:val="en-US" w:eastAsia="zh-TW" w:bidi="ar-SA"/>
    </w:rPr>
  </w:style>
  <w:style w:type="paragraph" w:styleId="afff4">
    <w:name w:val="annotation text"/>
    <w:basedOn w:val="a2"/>
    <w:link w:val="afff5"/>
    <w:rsid w:val="001A139E"/>
  </w:style>
  <w:style w:type="character" w:customStyle="1" w:styleId="afff5">
    <w:name w:val="註解文字 字元"/>
    <w:basedOn w:val="a3"/>
    <w:link w:val="afff4"/>
    <w:rsid w:val="001A139E"/>
    <w:rPr>
      <w:kern w:val="2"/>
      <w:sz w:val="24"/>
      <w:szCs w:val="24"/>
    </w:rPr>
  </w:style>
  <w:style w:type="paragraph" w:customStyle="1" w:styleId="afff6">
    <w:name w:val="標題a"/>
    <w:basedOn w:val="a2"/>
    <w:rsid w:val="001A139E"/>
    <w:rPr>
      <w:rFonts w:eastAsia="華康粗圓體"/>
      <w:sz w:val="28"/>
      <w:szCs w:val="28"/>
    </w:rPr>
  </w:style>
  <w:style w:type="paragraph" w:customStyle="1" w:styleId="b">
    <w:name w:val="標題b"/>
    <w:basedOn w:val="a2"/>
    <w:rsid w:val="001A139E"/>
    <w:pPr>
      <w:ind w:firstLine="240"/>
    </w:pPr>
    <w:rPr>
      <w:rFonts w:eastAsia="標楷體"/>
    </w:rPr>
  </w:style>
  <w:style w:type="paragraph" w:customStyle="1" w:styleId="afff7">
    <w:name w:val="標題ｃ"/>
    <w:basedOn w:val="a2"/>
    <w:rsid w:val="001A139E"/>
    <w:pPr>
      <w:ind w:left="981" w:hanging="454"/>
    </w:pPr>
    <w:rPr>
      <w:rFonts w:eastAsia="標楷體"/>
    </w:rPr>
  </w:style>
  <w:style w:type="paragraph" w:customStyle="1" w:styleId="afff8">
    <w:name w:val="函標"/>
    <w:basedOn w:val="a2"/>
    <w:rsid w:val="001A139E"/>
    <w:pPr>
      <w:adjustRightInd w:val="0"/>
      <w:spacing w:before="120" w:after="240" w:line="400" w:lineRule="atLeast"/>
      <w:ind w:firstLine="794"/>
      <w:jc w:val="both"/>
      <w:textAlignment w:val="baseline"/>
    </w:pPr>
    <w:rPr>
      <w:rFonts w:ascii="全真楷書" w:eastAsia="全真中黑體"/>
      <w:kern w:val="0"/>
      <w:sz w:val="32"/>
      <w:szCs w:val="20"/>
    </w:rPr>
  </w:style>
  <w:style w:type="paragraph" w:styleId="1e">
    <w:name w:val="toc 1"/>
    <w:basedOn w:val="a2"/>
    <w:next w:val="a2"/>
    <w:autoRedefine/>
    <w:uiPriority w:val="39"/>
    <w:rsid w:val="001A139E"/>
    <w:pPr>
      <w:spacing w:before="120" w:after="120"/>
    </w:pPr>
    <w:rPr>
      <w:b/>
      <w:bCs/>
      <w:caps/>
      <w:sz w:val="20"/>
      <w:szCs w:val="20"/>
    </w:rPr>
  </w:style>
  <w:style w:type="paragraph" w:customStyle="1" w:styleId="1f">
    <w:name w:val="學報標題1"/>
    <w:basedOn w:val="2"/>
    <w:rsid w:val="001A139E"/>
    <w:pPr>
      <w:keepNext w:val="0"/>
      <w:kinsoku w:val="0"/>
      <w:wordWrap w:val="0"/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華康中黑體(P)" w:eastAsia="華康中黑體(P)" w:hAnsi="Times New Roman"/>
      <w:b w:val="0"/>
      <w:bCs w:val="0"/>
      <w:spacing w:val="20"/>
      <w:kern w:val="0"/>
      <w:sz w:val="36"/>
      <w:szCs w:val="20"/>
    </w:rPr>
  </w:style>
  <w:style w:type="paragraph" w:customStyle="1" w:styleId="1f0">
    <w:name w:val="(1)"/>
    <w:basedOn w:val="a2"/>
    <w:next w:val="a2"/>
    <w:rsid w:val="001A139E"/>
    <w:pPr>
      <w:adjustRightInd w:val="0"/>
      <w:snapToGrid w:val="0"/>
      <w:spacing w:line="300" w:lineRule="auto"/>
      <w:ind w:leftChars="640" w:left="1836" w:hangingChars="125" w:hanging="300"/>
      <w:jc w:val="both"/>
    </w:pPr>
    <w:rPr>
      <w:rFonts w:eastAsia="標楷體"/>
      <w:color w:val="000000"/>
    </w:rPr>
  </w:style>
  <w:style w:type="paragraph" w:customStyle="1" w:styleId="1f1">
    <w:name w:val="1."/>
    <w:basedOn w:val="a2"/>
    <w:rsid w:val="001A139E"/>
    <w:pPr>
      <w:widowControl/>
      <w:adjustRightInd w:val="0"/>
      <w:snapToGrid w:val="0"/>
      <w:spacing w:line="300" w:lineRule="auto"/>
      <w:ind w:leftChars="450" w:left="1536" w:hangingChars="190" w:hanging="456"/>
    </w:pPr>
    <w:rPr>
      <w:rFonts w:eastAsia="標楷體"/>
      <w:color w:val="000000"/>
    </w:rPr>
  </w:style>
  <w:style w:type="paragraph" w:customStyle="1" w:styleId="afff9">
    <w:name w:val="一"/>
    <w:basedOn w:val="a2"/>
    <w:rsid w:val="001A139E"/>
    <w:pPr>
      <w:adjustRightInd w:val="0"/>
      <w:snapToGrid w:val="0"/>
      <w:spacing w:beforeLines="100" w:before="360" w:line="300" w:lineRule="auto"/>
      <w:ind w:leftChars="200" w:left="960" w:hangingChars="200" w:hanging="480"/>
    </w:pPr>
    <w:rPr>
      <w:rFonts w:eastAsia="標楷體"/>
      <w:sz w:val="32"/>
    </w:rPr>
  </w:style>
  <w:style w:type="paragraph" w:customStyle="1" w:styleId="afffa">
    <w:name w:val="(一)內文"/>
    <w:basedOn w:val="a2"/>
    <w:rsid w:val="001A139E"/>
    <w:pPr>
      <w:adjustRightInd w:val="0"/>
      <w:snapToGrid w:val="0"/>
      <w:spacing w:line="300" w:lineRule="auto"/>
      <w:ind w:leftChars="565" w:left="565" w:firstLineChars="200" w:firstLine="200"/>
      <w:jc w:val="both"/>
    </w:pPr>
    <w:rPr>
      <w:rFonts w:eastAsia="標楷體"/>
    </w:rPr>
  </w:style>
  <w:style w:type="paragraph" w:customStyle="1" w:styleId="afffb">
    <w:name w:val="一內文"/>
    <w:basedOn w:val="afff9"/>
    <w:rsid w:val="001A139E"/>
    <w:pPr>
      <w:spacing w:beforeLines="0" w:before="0"/>
      <w:ind w:left="100" w:firstLineChars="200" w:firstLine="200"/>
    </w:pPr>
    <w:rPr>
      <w:sz w:val="24"/>
    </w:rPr>
  </w:style>
  <w:style w:type="paragraph" w:customStyle="1" w:styleId="afffc">
    <w:name w:val="(一)目錄"/>
    <w:basedOn w:val="a2"/>
    <w:rsid w:val="001A139E"/>
    <w:pPr>
      <w:tabs>
        <w:tab w:val="left" w:pos="960"/>
        <w:tab w:val="left" w:pos="1560"/>
      </w:tabs>
      <w:adjustRightInd w:val="0"/>
      <w:snapToGrid w:val="0"/>
      <w:spacing w:line="300" w:lineRule="auto"/>
      <w:ind w:leftChars="400" w:left="960" w:hangingChars="165" w:hanging="480"/>
    </w:pPr>
    <w:rPr>
      <w:rFonts w:eastAsia="標楷體"/>
    </w:rPr>
  </w:style>
  <w:style w:type="paragraph" w:customStyle="1" w:styleId="xl142">
    <w:name w:val="xl142"/>
    <w:basedOn w:val="a2"/>
    <w:rsid w:val="001A139E"/>
    <w:pPr>
      <w:widowControl/>
      <w:pBdr>
        <w:left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標楷體" w:eastAsia="標楷體" w:hint="eastAsia"/>
      <w:kern w:val="0"/>
      <w:sz w:val="28"/>
      <w:szCs w:val="28"/>
    </w:rPr>
  </w:style>
  <w:style w:type="paragraph" w:customStyle="1" w:styleId="xl48">
    <w:name w:val="xl48"/>
    <w:basedOn w:val="a2"/>
    <w:rsid w:val="001A139E"/>
    <w:pPr>
      <w:widowControl/>
      <w:pBdr>
        <w:left w:val="double" w:sz="6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全真中仿宋" w:eastAsia="全真中仿宋" w:hint="eastAsia"/>
      <w:kern w:val="0"/>
      <w:sz w:val="28"/>
      <w:szCs w:val="28"/>
    </w:rPr>
  </w:style>
  <w:style w:type="paragraph" w:customStyle="1" w:styleId="36">
    <w:name w:val="樣式3"/>
    <w:basedOn w:val="a2"/>
    <w:autoRedefine/>
    <w:rsid w:val="001A139E"/>
    <w:pPr>
      <w:tabs>
        <w:tab w:val="num" w:pos="480"/>
      </w:tabs>
      <w:spacing w:line="240" w:lineRule="exact"/>
      <w:ind w:left="480" w:rightChars="-45" w:right="-108" w:hanging="480"/>
    </w:pPr>
    <w:rPr>
      <w:sz w:val="20"/>
      <w:szCs w:val="20"/>
    </w:rPr>
  </w:style>
  <w:style w:type="paragraph" w:customStyle="1" w:styleId="afffd">
    <w:name w:val="免試二"/>
    <w:basedOn w:val="a2"/>
    <w:next w:val="a2"/>
    <w:rsid w:val="001A139E"/>
    <w:pPr>
      <w:tabs>
        <w:tab w:val="left" w:pos="652"/>
      </w:tabs>
      <w:kinsoku w:val="0"/>
      <w:jc w:val="both"/>
    </w:pPr>
    <w:rPr>
      <w:b/>
      <w:sz w:val="32"/>
      <w:szCs w:val="20"/>
    </w:rPr>
  </w:style>
  <w:style w:type="paragraph" w:customStyle="1" w:styleId="a0">
    <w:name w:val="自評(一)"/>
    <w:basedOn w:val="a2"/>
    <w:rsid w:val="001A139E"/>
    <w:pPr>
      <w:numPr>
        <w:numId w:val="1"/>
      </w:numPr>
      <w:spacing w:line="360" w:lineRule="exact"/>
      <w:jc w:val="both"/>
    </w:pPr>
    <w:rPr>
      <w:rFonts w:eastAsia="標楷體"/>
      <w:color w:val="FF0000"/>
      <w:szCs w:val="20"/>
    </w:rPr>
  </w:style>
  <w:style w:type="paragraph" w:customStyle="1" w:styleId="afffe">
    <w:name w:val="免試壹"/>
    <w:basedOn w:val="a2"/>
    <w:next w:val="a2"/>
    <w:autoRedefine/>
    <w:rsid w:val="001A139E"/>
    <w:pPr>
      <w:tabs>
        <w:tab w:val="left" w:pos="840"/>
      </w:tabs>
      <w:kinsoku w:val="0"/>
      <w:spacing w:line="240" w:lineRule="exact"/>
      <w:jc w:val="center"/>
    </w:pPr>
    <w:rPr>
      <w:rFonts w:ascii="標楷體" w:eastAsia="標楷體" w:hAnsi="標楷體"/>
      <w:b/>
      <w:bCs/>
      <w:spacing w:val="-12"/>
      <w:sz w:val="28"/>
      <w:szCs w:val="20"/>
    </w:rPr>
  </w:style>
  <w:style w:type="paragraph" w:customStyle="1" w:styleId="a1">
    <w:name w:val="免試(三)"/>
    <w:basedOn w:val="a2"/>
    <w:rsid w:val="001A139E"/>
    <w:pPr>
      <w:numPr>
        <w:numId w:val="2"/>
      </w:numPr>
      <w:kinsoku w:val="0"/>
      <w:jc w:val="both"/>
    </w:pPr>
    <w:rPr>
      <w:sz w:val="28"/>
      <w:szCs w:val="20"/>
    </w:rPr>
  </w:style>
  <w:style w:type="paragraph" w:customStyle="1" w:styleId="affff">
    <w:name w:val="表"/>
    <w:basedOn w:val="afff2"/>
    <w:rsid w:val="001A139E"/>
    <w:pPr>
      <w:spacing w:line="400" w:lineRule="atLeast"/>
      <w:ind w:leftChars="0" w:left="0" w:firstLine="482"/>
      <w:jc w:val="both"/>
    </w:pPr>
    <w:rPr>
      <w:rFonts w:eastAsia="標楷體"/>
    </w:rPr>
  </w:style>
  <w:style w:type="paragraph" w:customStyle="1" w:styleId="xl46">
    <w:name w:val="xl46"/>
    <w:basedOn w:val="a2"/>
    <w:rsid w:val="001A139E"/>
    <w:pPr>
      <w:widowControl/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全真中仿宋" w:eastAsia="全真中仿宋" w:hint="eastAsia"/>
      <w:kern w:val="0"/>
    </w:rPr>
  </w:style>
  <w:style w:type="paragraph" w:customStyle="1" w:styleId="title1">
    <w:name w:val="title1"/>
    <w:basedOn w:val="a2"/>
    <w:rsid w:val="001A139E"/>
    <w:pPr>
      <w:widowControl/>
      <w:spacing w:before="120" w:after="100" w:afterAutospacing="1"/>
      <w:ind w:left="640"/>
    </w:pPr>
    <w:rPr>
      <w:rFonts w:ascii="Arial Unicode MS" w:eastAsia="Arial Unicode MS" w:hAnsi="Arial Unicode MS" w:cs="Arial Unicode MS"/>
      <w:kern w:val="0"/>
    </w:rPr>
  </w:style>
  <w:style w:type="paragraph" w:customStyle="1" w:styleId="t1text">
    <w:name w:val="t1text"/>
    <w:basedOn w:val="a2"/>
    <w:rsid w:val="001A139E"/>
    <w:pPr>
      <w:widowControl/>
      <w:spacing w:before="100" w:beforeAutospacing="1" w:after="100" w:afterAutospacing="1"/>
      <w:ind w:left="660"/>
    </w:pPr>
    <w:rPr>
      <w:rFonts w:ascii="Arial Unicode MS" w:eastAsia="Arial Unicode MS" w:hAnsi="Arial Unicode MS" w:cs="Arial Unicode MS"/>
      <w:kern w:val="0"/>
    </w:rPr>
  </w:style>
  <w:style w:type="paragraph" w:customStyle="1" w:styleId="affff0">
    <w:name w:val="類科表"/>
    <w:basedOn w:val="a2"/>
    <w:link w:val="affff1"/>
    <w:rsid w:val="001A139E"/>
    <w:pPr>
      <w:adjustRightInd w:val="0"/>
      <w:snapToGrid w:val="0"/>
      <w:jc w:val="both"/>
    </w:pPr>
    <w:rPr>
      <w:rFonts w:ascii="標楷體" w:eastAsia="標楷體" w:hAnsi="標楷體"/>
    </w:rPr>
  </w:style>
  <w:style w:type="character" w:customStyle="1" w:styleId="affff1">
    <w:name w:val="類科表 字元"/>
    <w:link w:val="affff0"/>
    <w:locked/>
    <w:rsid w:val="001A139E"/>
    <w:rPr>
      <w:rFonts w:ascii="標楷體" w:eastAsia="標楷體" w:hAnsi="標楷體"/>
      <w:kern w:val="2"/>
      <w:sz w:val="24"/>
      <w:szCs w:val="24"/>
    </w:rPr>
  </w:style>
  <w:style w:type="paragraph" w:customStyle="1" w:styleId="affff2">
    <w:name w:val="內文作者"/>
    <w:basedOn w:val="a2"/>
    <w:next w:val="a2"/>
    <w:rsid w:val="001A139E"/>
    <w:pPr>
      <w:widowControl/>
      <w:tabs>
        <w:tab w:val="right" w:pos="8640"/>
      </w:tabs>
      <w:overflowPunct w:val="0"/>
      <w:autoSpaceDE w:val="0"/>
      <w:autoSpaceDN w:val="0"/>
      <w:adjustRightInd w:val="0"/>
      <w:jc w:val="right"/>
      <w:textAlignment w:val="baseline"/>
    </w:pPr>
    <w:rPr>
      <w:spacing w:val="20"/>
      <w:kern w:val="0"/>
      <w:szCs w:val="20"/>
    </w:rPr>
  </w:style>
  <w:style w:type="paragraph" w:customStyle="1" w:styleId="affff3">
    <w:name w:val="內文標題"/>
    <w:basedOn w:val="a2"/>
    <w:next w:val="affff2"/>
    <w:rsid w:val="001A139E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超研澤中圓" w:eastAsia="超研澤中圓" w:hAnsi="Arial"/>
      <w:spacing w:val="17"/>
      <w:kern w:val="0"/>
      <w:sz w:val="40"/>
      <w:szCs w:val="20"/>
    </w:rPr>
  </w:style>
  <w:style w:type="paragraph" w:styleId="affff4">
    <w:name w:val="Note Heading"/>
    <w:basedOn w:val="a2"/>
    <w:next w:val="a2"/>
    <w:link w:val="affff5"/>
    <w:rsid w:val="001A139E"/>
    <w:pPr>
      <w:jc w:val="center"/>
    </w:pPr>
    <w:rPr>
      <w:rFonts w:eastAsia="標楷體" w:hAnsi="標楷體"/>
      <w:b/>
      <w:bCs/>
    </w:rPr>
  </w:style>
  <w:style w:type="character" w:customStyle="1" w:styleId="affff5">
    <w:name w:val="註釋標題 字元"/>
    <w:basedOn w:val="a3"/>
    <w:link w:val="affff4"/>
    <w:rsid w:val="001A139E"/>
    <w:rPr>
      <w:rFonts w:eastAsia="標楷體" w:hAnsi="標楷體"/>
      <w:b/>
      <w:bCs/>
      <w:kern w:val="2"/>
      <w:sz w:val="24"/>
      <w:szCs w:val="24"/>
    </w:rPr>
  </w:style>
  <w:style w:type="paragraph" w:styleId="affff6">
    <w:name w:val="Closing"/>
    <w:basedOn w:val="a2"/>
    <w:link w:val="affff7"/>
    <w:rsid w:val="001A139E"/>
    <w:pPr>
      <w:ind w:leftChars="1800" w:left="100"/>
    </w:pPr>
    <w:rPr>
      <w:rFonts w:eastAsia="標楷體" w:hAnsi="標楷體"/>
      <w:b/>
      <w:bCs/>
    </w:rPr>
  </w:style>
  <w:style w:type="character" w:customStyle="1" w:styleId="affff7">
    <w:name w:val="結語 字元"/>
    <w:basedOn w:val="a3"/>
    <w:link w:val="affff6"/>
    <w:rsid w:val="001A139E"/>
    <w:rPr>
      <w:rFonts w:eastAsia="標楷體" w:hAnsi="標楷體"/>
      <w:b/>
      <w:bCs/>
      <w:kern w:val="2"/>
      <w:sz w:val="24"/>
      <w:szCs w:val="24"/>
    </w:rPr>
  </w:style>
  <w:style w:type="character" w:customStyle="1" w:styleId="affff8">
    <w:name w:val="一、 字元"/>
    <w:rsid w:val="001A139E"/>
    <w:rPr>
      <w:rFonts w:ascii="標楷體" w:eastAsia="標楷體" w:hAnsi="標楷體" w:cs="新細明體"/>
      <w:sz w:val="24"/>
      <w:szCs w:val="24"/>
      <w:lang w:val="en-US" w:eastAsia="zh-TW" w:bidi="ar-SA"/>
    </w:rPr>
  </w:style>
  <w:style w:type="paragraph" w:styleId="27">
    <w:name w:val="toc 2"/>
    <w:basedOn w:val="a2"/>
    <w:next w:val="a2"/>
    <w:autoRedefine/>
    <w:uiPriority w:val="39"/>
    <w:rsid w:val="001A139E"/>
    <w:pPr>
      <w:tabs>
        <w:tab w:val="right" w:leader="dot" w:pos="8296"/>
      </w:tabs>
      <w:ind w:firstLineChars="270" w:firstLine="756"/>
    </w:pPr>
    <w:rPr>
      <w:smallCaps/>
      <w:sz w:val="20"/>
      <w:szCs w:val="20"/>
    </w:rPr>
  </w:style>
  <w:style w:type="paragraph" w:styleId="37">
    <w:name w:val="toc 3"/>
    <w:basedOn w:val="a2"/>
    <w:next w:val="a2"/>
    <w:autoRedefine/>
    <w:uiPriority w:val="39"/>
    <w:rsid w:val="001A139E"/>
    <w:pPr>
      <w:ind w:left="480"/>
    </w:pPr>
    <w:rPr>
      <w:i/>
      <w:iCs/>
      <w:sz w:val="20"/>
      <w:szCs w:val="20"/>
    </w:rPr>
  </w:style>
  <w:style w:type="paragraph" w:customStyle="1" w:styleId="h2-">
    <w:name w:val="h2-節"/>
    <w:basedOn w:val="a2"/>
    <w:rsid w:val="001A139E"/>
    <w:pPr>
      <w:widowControl/>
      <w:spacing w:beforeLines="50" w:before="227" w:afterLines="50" w:after="227" w:line="360" w:lineRule="auto"/>
    </w:pPr>
    <w:rPr>
      <w:rFonts w:eastAsia="標楷體"/>
      <w:kern w:val="0"/>
      <w:sz w:val="32"/>
      <w:szCs w:val="32"/>
    </w:rPr>
  </w:style>
  <w:style w:type="paragraph" w:customStyle="1" w:styleId="28">
    <w:name w:val="說明2."/>
    <w:basedOn w:val="a2"/>
    <w:rsid w:val="001A139E"/>
    <w:pPr>
      <w:snapToGrid w:val="0"/>
      <w:spacing w:line="300" w:lineRule="auto"/>
      <w:ind w:leftChars="300" w:left="400" w:hangingChars="100" w:hanging="100"/>
      <w:jc w:val="both"/>
    </w:pPr>
    <w:rPr>
      <w:rFonts w:ascii="標楷體" w:eastAsia="標楷體" w:hAnsi="標楷體"/>
    </w:rPr>
  </w:style>
  <w:style w:type="paragraph" w:customStyle="1" w:styleId="t1">
    <w:name w:val="t1"/>
    <w:basedOn w:val="a2"/>
    <w:rsid w:val="001A139E"/>
    <w:pPr>
      <w:spacing w:afterLines="50"/>
      <w:jc w:val="center"/>
    </w:pPr>
    <w:rPr>
      <w:rFonts w:ascii="標楷體" w:eastAsia="標楷體" w:hAnsi="標楷體"/>
    </w:rPr>
  </w:style>
  <w:style w:type="paragraph" w:customStyle="1" w:styleId="affff9">
    <w:name w:val="表中黑"/>
    <w:basedOn w:val="af2"/>
    <w:rsid w:val="001A139E"/>
    <w:pPr>
      <w:snapToGrid w:val="0"/>
      <w:spacing w:beforeLines="20" w:before="72" w:afterLines="20" w:after="72" w:line="240" w:lineRule="atLeast"/>
      <w:jc w:val="center"/>
    </w:pPr>
    <w:rPr>
      <w:rFonts w:eastAsia="文鼎中黑"/>
      <w:color w:val="auto"/>
      <w:sz w:val="24"/>
      <w:szCs w:val="24"/>
    </w:rPr>
  </w:style>
  <w:style w:type="paragraph" w:customStyle="1" w:styleId="affffa">
    <w:name w:val="表文"/>
    <w:basedOn w:val="af2"/>
    <w:rsid w:val="001A139E"/>
    <w:pPr>
      <w:snapToGrid w:val="0"/>
      <w:spacing w:line="240" w:lineRule="atLeast"/>
      <w:jc w:val="center"/>
    </w:pPr>
    <w:rPr>
      <w:rFonts w:eastAsia="文鼎中楷"/>
      <w:color w:val="auto"/>
      <w:sz w:val="24"/>
      <w:szCs w:val="24"/>
    </w:rPr>
  </w:style>
  <w:style w:type="paragraph" w:customStyle="1" w:styleId="38">
    <w:name w:val="清單段落3"/>
    <w:basedOn w:val="a2"/>
    <w:rsid w:val="001A139E"/>
    <w:pPr>
      <w:ind w:leftChars="200" w:left="480"/>
    </w:pPr>
  </w:style>
  <w:style w:type="paragraph" w:customStyle="1" w:styleId="29">
    <w:name w:val="樣式2"/>
    <w:basedOn w:val="a2"/>
    <w:rsid w:val="001A139E"/>
    <w:pPr>
      <w:spacing w:line="560" w:lineRule="exact"/>
    </w:pPr>
    <w:rPr>
      <w:rFonts w:ascii="華康細圓體" w:eastAsia="華康細圓體" w:hAnsi="華康細圓體"/>
      <w:b/>
      <w:sz w:val="28"/>
      <w:szCs w:val="32"/>
    </w:rPr>
  </w:style>
  <w:style w:type="paragraph" w:customStyle="1" w:styleId="43">
    <w:name w:val="樣式4"/>
    <w:basedOn w:val="a2"/>
    <w:rsid w:val="001A139E"/>
    <w:pPr>
      <w:snapToGrid w:val="0"/>
      <w:spacing w:line="180" w:lineRule="auto"/>
      <w:ind w:leftChars="-225" w:left="90" w:rightChars="-98" w:right="-235" w:hangingChars="225" w:hanging="630"/>
    </w:pPr>
    <w:rPr>
      <w:rFonts w:ascii="標楷體" w:eastAsia="標楷體" w:hAnsi="標楷體"/>
      <w:sz w:val="28"/>
      <w:szCs w:val="28"/>
    </w:rPr>
  </w:style>
  <w:style w:type="character" w:customStyle="1" w:styleId="apple-converted-space">
    <w:name w:val="apple-converted-space"/>
    <w:basedOn w:val="a3"/>
    <w:rsid w:val="001A139E"/>
  </w:style>
  <w:style w:type="paragraph" w:customStyle="1" w:styleId="affffb">
    <w:name w:val="十一（一"/>
    <w:basedOn w:val="a2"/>
    <w:rsid w:val="001A139E"/>
    <w:pPr>
      <w:spacing w:line="340" w:lineRule="exact"/>
      <w:ind w:leftChars="300" w:left="1320" w:hangingChars="300" w:hanging="660"/>
      <w:jc w:val="both"/>
    </w:pPr>
    <w:rPr>
      <w:rFonts w:ascii="華康仿宋體W4" w:eastAsia="華康仿宋體W4" w:hAnsi="標楷體"/>
      <w:kern w:val="0"/>
      <w:sz w:val="22"/>
      <w:szCs w:val="22"/>
    </w:rPr>
  </w:style>
  <w:style w:type="paragraph" w:customStyle="1" w:styleId="affffc">
    <w:name w:val="十一．"/>
    <w:basedOn w:val="a2"/>
    <w:rsid w:val="001A139E"/>
    <w:pPr>
      <w:adjustRightInd w:val="0"/>
      <w:snapToGrid w:val="0"/>
      <w:spacing w:line="340" w:lineRule="exact"/>
      <w:ind w:left="300" w:hangingChars="300" w:hanging="300"/>
      <w:jc w:val="both"/>
    </w:pPr>
    <w:rPr>
      <w:rFonts w:ascii="華康仿宋體W4" w:eastAsia="華康仿宋體W4"/>
      <w:kern w:val="0"/>
      <w:sz w:val="22"/>
      <w:szCs w:val="22"/>
    </w:rPr>
  </w:style>
  <w:style w:type="character" w:customStyle="1" w:styleId="dialogtext1">
    <w:name w:val="dialog_text1"/>
    <w:rsid w:val="001A139E"/>
    <w:rPr>
      <w:rFonts w:ascii="sөũ" w:hAnsi="sөũ" w:hint="default"/>
      <w:color w:val="000000"/>
      <w:sz w:val="24"/>
      <w:szCs w:val="24"/>
    </w:rPr>
  </w:style>
  <w:style w:type="paragraph" w:customStyle="1" w:styleId="110">
    <w:name w:val="字元 字元 字元 字元1 字元 字元 字元1"/>
    <w:basedOn w:val="a2"/>
    <w:rsid w:val="001A139E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character" w:customStyle="1" w:styleId="CommentTextChar">
    <w:name w:val="Comment Text Char"/>
    <w:locked/>
    <w:rsid w:val="001A139E"/>
    <w:rPr>
      <w:rFonts w:eastAsia="新細明體"/>
      <w:kern w:val="2"/>
      <w:sz w:val="24"/>
      <w:lang w:val="en-US" w:eastAsia="zh-TW"/>
    </w:rPr>
  </w:style>
  <w:style w:type="character" w:customStyle="1" w:styleId="ClosingChar">
    <w:name w:val="Closing Char"/>
    <w:locked/>
    <w:rsid w:val="001A139E"/>
    <w:rPr>
      <w:rFonts w:eastAsia="標楷體" w:hAnsi="標楷體"/>
      <w:b/>
      <w:kern w:val="2"/>
      <w:sz w:val="24"/>
      <w:lang w:val="en-US" w:eastAsia="zh-TW"/>
    </w:rPr>
  </w:style>
  <w:style w:type="paragraph" w:styleId="44">
    <w:name w:val="toc 4"/>
    <w:basedOn w:val="a2"/>
    <w:next w:val="a2"/>
    <w:autoRedefine/>
    <w:rsid w:val="001A139E"/>
    <w:pPr>
      <w:widowControl/>
      <w:spacing w:after="120" w:line="240" w:lineRule="atLeast"/>
      <w:ind w:left="720"/>
      <w:jc w:val="center"/>
    </w:pPr>
    <w:rPr>
      <w:sz w:val="18"/>
      <w:szCs w:val="18"/>
    </w:rPr>
  </w:style>
  <w:style w:type="paragraph" w:styleId="50">
    <w:name w:val="toc 5"/>
    <w:basedOn w:val="a2"/>
    <w:next w:val="a2"/>
    <w:autoRedefine/>
    <w:rsid w:val="001A139E"/>
    <w:pPr>
      <w:widowControl/>
      <w:spacing w:after="120" w:line="240" w:lineRule="atLeast"/>
      <w:ind w:left="960"/>
      <w:jc w:val="center"/>
    </w:pPr>
    <w:rPr>
      <w:sz w:val="18"/>
      <w:szCs w:val="18"/>
    </w:rPr>
  </w:style>
  <w:style w:type="paragraph" w:styleId="60">
    <w:name w:val="toc 6"/>
    <w:basedOn w:val="a2"/>
    <w:next w:val="a2"/>
    <w:autoRedefine/>
    <w:rsid w:val="001A139E"/>
    <w:pPr>
      <w:widowControl/>
      <w:spacing w:after="120" w:line="240" w:lineRule="atLeast"/>
      <w:ind w:left="1200"/>
      <w:jc w:val="center"/>
    </w:pPr>
    <w:rPr>
      <w:sz w:val="18"/>
      <w:szCs w:val="18"/>
    </w:rPr>
  </w:style>
  <w:style w:type="paragraph" w:styleId="70">
    <w:name w:val="toc 7"/>
    <w:basedOn w:val="a2"/>
    <w:next w:val="a2"/>
    <w:autoRedefine/>
    <w:rsid w:val="001A139E"/>
    <w:pPr>
      <w:widowControl/>
      <w:spacing w:after="120" w:line="240" w:lineRule="atLeast"/>
      <w:ind w:left="1440"/>
      <w:jc w:val="center"/>
    </w:pPr>
    <w:rPr>
      <w:sz w:val="18"/>
      <w:szCs w:val="18"/>
    </w:rPr>
  </w:style>
  <w:style w:type="paragraph" w:styleId="80">
    <w:name w:val="toc 8"/>
    <w:basedOn w:val="a2"/>
    <w:next w:val="a2"/>
    <w:autoRedefine/>
    <w:rsid w:val="001A139E"/>
    <w:pPr>
      <w:widowControl/>
      <w:spacing w:after="120" w:line="240" w:lineRule="atLeast"/>
      <w:ind w:left="1680"/>
      <w:jc w:val="center"/>
    </w:pPr>
    <w:rPr>
      <w:sz w:val="18"/>
      <w:szCs w:val="18"/>
    </w:rPr>
  </w:style>
  <w:style w:type="paragraph" w:styleId="90">
    <w:name w:val="toc 9"/>
    <w:basedOn w:val="a2"/>
    <w:next w:val="a2"/>
    <w:autoRedefine/>
    <w:rsid w:val="001A139E"/>
    <w:pPr>
      <w:widowControl/>
      <w:spacing w:after="120" w:line="240" w:lineRule="atLeast"/>
      <w:ind w:left="1920"/>
      <w:jc w:val="center"/>
    </w:pPr>
    <w:rPr>
      <w:sz w:val="18"/>
      <w:szCs w:val="18"/>
    </w:rPr>
  </w:style>
  <w:style w:type="paragraph" w:customStyle="1" w:styleId="affffd">
    <w:name w:val="壹"/>
    <w:basedOn w:val="af2"/>
    <w:rsid w:val="001A139E"/>
    <w:pPr>
      <w:widowControl/>
      <w:snapToGrid w:val="0"/>
      <w:spacing w:afterLines="65" w:after="120" w:line="500" w:lineRule="atLeast"/>
    </w:pPr>
    <w:rPr>
      <w:rFonts w:eastAsia="文鼎粗黑"/>
      <w:color w:val="auto"/>
      <w:sz w:val="32"/>
      <w:szCs w:val="24"/>
    </w:rPr>
  </w:style>
  <w:style w:type="paragraph" w:customStyle="1" w:styleId="affffe">
    <w:name w:val="圖段落"/>
    <w:basedOn w:val="a2"/>
    <w:rsid w:val="001A139E"/>
    <w:pPr>
      <w:widowControl/>
      <w:spacing w:before="120" w:after="120" w:line="240" w:lineRule="atLeast"/>
      <w:ind w:firstLine="500"/>
      <w:jc w:val="both"/>
    </w:pPr>
    <w:rPr>
      <w:rFonts w:eastAsia="標楷體"/>
      <w:noProof/>
      <w:szCs w:val="20"/>
    </w:rPr>
  </w:style>
  <w:style w:type="paragraph" w:customStyle="1" w:styleId="118">
    <w:name w:val="樣式 標題 1 + 華康粗圓體 (符號) 標楷體 18 點 黑色"/>
    <w:basedOn w:val="10"/>
    <w:rsid w:val="001A139E"/>
    <w:pPr>
      <w:widowControl/>
      <w:jc w:val="center"/>
    </w:pPr>
    <w:rPr>
      <w:rFonts w:ascii="華康粗圓體" w:eastAsia="標楷體" w:hAnsi="華康粗圓體" w:cs="Times New Roman"/>
      <w:color w:val="000000"/>
      <w:sz w:val="32"/>
    </w:rPr>
  </w:style>
  <w:style w:type="paragraph" w:customStyle="1" w:styleId="1f2">
    <w:name w:val="樣式 標題 1 + 標楷體"/>
    <w:basedOn w:val="10"/>
    <w:rsid w:val="001A139E"/>
    <w:pPr>
      <w:widowControl/>
      <w:snapToGrid w:val="0"/>
      <w:spacing w:before="0" w:after="120" w:line="240" w:lineRule="atLeast"/>
      <w:jc w:val="center"/>
    </w:pPr>
    <w:rPr>
      <w:rFonts w:ascii="標楷體" w:eastAsia="標楷體" w:hAnsi="標楷體" w:cs="Times New Roman"/>
      <w:sz w:val="32"/>
    </w:rPr>
  </w:style>
  <w:style w:type="paragraph" w:customStyle="1" w:styleId="1f3">
    <w:name w:val="目錄標題1"/>
    <w:basedOn w:val="10"/>
    <w:next w:val="a2"/>
    <w:semiHidden/>
    <w:rsid w:val="001A139E"/>
    <w:pPr>
      <w:keepLines/>
      <w:widowControl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title2">
    <w:name w:val="title2"/>
    <w:basedOn w:val="a2"/>
    <w:rsid w:val="001A139E"/>
    <w:pPr>
      <w:tabs>
        <w:tab w:val="num" w:pos="3204"/>
      </w:tabs>
      <w:ind w:left="3204" w:hanging="510"/>
    </w:pPr>
    <w:rPr>
      <w:rFonts w:ascii="Calibri" w:hAnsi="Calibri" w:cs="Calibri"/>
    </w:rPr>
  </w:style>
  <w:style w:type="paragraph" w:customStyle="1" w:styleId="39">
    <w:name w:val="清單段落3"/>
    <w:basedOn w:val="a2"/>
    <w:rsid w:val="001A139E"/>
    <w:pPr>
      <w:ind w:leftChars="200" w:left="480"/>
    </w:pPr>
  </w:style>
  <w:style w:type="paragraph" w:customStyle="1" w:styleId="aa0">
    <w:name w:val="aa"/>
    <w:basedOn w:val="a2"/>
    <w:rsid w:val="001A139E"/>
    <w:pPr>
      <w:jc w:val="both"/>
    </w:pPr>
    <w:rPr>
      <w:rFonts w:ascii="標楷體" w:eastAsia="標楷體"/>
      <w:szCs w:val="20"/>
    </w:rPr>
  </w:style>
  <w:style w:type="paragraph" w:customStyle="1" w:styleId="ISIC-InclusionsInd1">
    <w:name w:val="ISIC-Inclusions Ind1"/>
    <w:basedOn w:val="a2"/>
    <w:rsid w:val="001A139E"/>
    <w:pPr>
      <w:numPr>
        <w:numId w:val="6"/>
      </w:numPr>
      <w:jc w:val="both"/>
    </w:pPr>
    <w:rPr>
      <w:kern w:val="0"/>
      <w:sz w:val="20"/>
      <w:szCs w:val="20"/>
      <w:lang w:eastAsia="en-US"/>
    </w:rPr>
  </w:style>
  <w:style w:type="paragraph" w:customStyle="1" w:styleId="0221">
    <w:name w:val="0221"/>
    <w:basedOn w:val="a2"/>
    <w:rsid w:val="001A139E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fffff">
    <w:name w:val="Document Map"/>
    <w:basedOn w:val="a2"/>
    <w:link w:val="afffff0"/>
    <w:uiPriority w:val="99"/>
    <w:unhideWhenUsed/>
    <w:rsid w:val="001A139E"/>
    <w:rPr>
      <w:rFonts w:ascii="新細明體" w:hAnsi="Calibri"/>
      <w:sz w:val="18"/>
      <w:szCs w:val="18"/>
      <w:lang w:val="x-none" w:eastAsia="x-none"/>
    </w:rPr>
  </w:style>
  <w:style w:type="character" w:customStyle="1" w:styleId="afffff0">
    <w:name w:val="文件引導模式 字元"/>
    <w:basedOn w:val="a3"/>
    <w:link w:val="afffff"/>
    <w:uiPriority w:val="99"/>
    <w:rsid w:val="001A139E"/>
    <w:rPr>
      <w:rFonts w:ascii="新細明體" w:hAnsi="Calibri"/>
      <w:kern w:val="2"/>
      <w:sz w:val="18"/>
      <w:szCs w:val="18"/>
      <w:lang w:val="x-none" w:eastAsia="x-none"/>
    </w:rPr>
  </w:style>
  <w:style w:type="character" w:customStyle="1" w:styleId="memotext31">
    <w:name w:val="memo_text31"/>
    <w:rsid w:val="001A139E"/>
    <w:rPr>
      <w:color w:val="000000"/>
      <w:sz w:val="24"/>
      <w:szCs w:val="24"/>
    </w:rPr>
  </w:style>
  <w:style w:type="character" w:customStyle="1" w:styleId="1d">
    <w:name w:val="(一) 字元1"/>
    <w:link w:val="afff1"/>
    <w:rsid w:val="001A139E"/>
    <w:rPr>
      <w:rFonts w:ascii="文鼎中楷" w:eastAsia="文鼎中楷"/>
      <w:kern w:val="2"/>
      <w:sz w:val="21"/>
    </w:rPr>
  </w:style>
  <w:style w:type="paragraph" w:customStyle="1" w:styleId="0222">
    <w:name w:val="0222"/>
    <w:basedOn w:val="a2"/>
    <w:rsid w:val="001A139E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0132-2">
    <w:name w:val="0132-2"/>
    <w:basedOn w:val="a2"/>
    <w:rsid w:val="001A139E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1f4">
    <w:name w:val="日期 字元1"/>
    <w:uiPriority w:val="99"/>
    <w:rsid w:val="001A139E"/>
    <w:rPr>
      <w:kern w:val="2"/>
      <w:sz w:val="24"/>
      <w:szCs w:val="22"/>
    </w:rPr>
  </w:style>
  <w:style w:type="character" w:styleId="afffff1">
    <w:name w:val="annotation reference"/>
    <w:uiPriority w:val="99"/>
    <w:unhideWhenUsed/>
    <w:rsid w:val="001A139E"/>
    <w:rPr>
      <w:sz w:val="18"/>
      <w:szCs w:val="18"/>
    </w:rPr>
  </w:style>
  <w:style w:type="character" w:customStyle="1" w:styleId="1f5">
    <w:name w:val="註解文字 字元1"/>
    <w:uiPriority w:val="99"/>
    <w:rsid w:val="001A139E"/>
    <w:rPr>
      <w:kern w:val="2"/>
      <w:sz w:val="24"/>
      <w:szCs w:val="22"/>
    </w:rPr>
  </w:style>
  <w:style w:type="character" w:customStyle="1" w:styleId="afffff2">
    <w:name w:val="註解主旨 字元"/>
    <w:link w:val="afffff3"/>
    <w:uiPriority w:val="99"/>
    <w:rsid w:val="001A139E"/>
    <w:rPr>
      <w:b/>
      <w:bCs/>
      <w:noProof/>
    </w:rPr>
  </w:style>
  <w:style w:type="paragraph" w:styleId="afffff3">
    <w:name w:val="annotation subject"/>
    <w:basedOn w:val="afff4"/>
    <w:next w:val="afff4"/>
    <w:link w:val="afffff2"/>
    <w:uiPriority w:val="99"/>
    <w:unhideWhenUsed/>
    <w:rsid w:val="001A139E"/>
    <w:rPr>
      <w:b/>
      <w:bCs/>
      <w:noProof/>
      <w:kern w:val="0"/>
      <w:sz w:val="20"/>
      <w:szCs w:val="20"/>
    </w:rPr>
  </w:style>
  <w:style w:type="character" w:customStyle="1" w:styleId="1f6">
    <w:name w:val="註解主旨 字元1"/>
    <w:basedOn w:val="afff5"/>
    <w:uiPriority w:val="99"/>
    <w:rsid w:val="001A139E"/>
    <w:rPr>
      <w:b/>
      <w:bCs/>
      <w:kern w:val="2"/>
      <w:sz w:val="24"/>
      <w:szCs w:val="24"/>
    </w:rPr>
  </w:style>
  <w:style w:type="character" w:customStyle="1" w:styleId="st">
    <w:name w:val="st"/>
    <w:rsid w:val="001A139E"/>
  </w:style>
  <w:style w:type="paragraph" w:customStyle="1" w:styleId="afffff4">
    <w:name w:val="字元"/>
    <w:basedOn w:val="a2"/>
    <w:rsid w:val="001A139E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paragraph" w:customStyle="1" w:styleId="M">
    <w:name w:val="M"/>
    <w:basedOn w:val="a2"/>
    <w:link w:val="M0"/>
    <w:rsid w:val="001A139E"/>
    <w:pPr>
      <w:adjustRightInd w:val="0"/>
      <w:snapToGrid w:val="0"/>
      <w:spacing w:before="100" w:beforeAutospacing="1" w:after="100" w:afterAutospacing="1" w:line="400" w:lineRule="exact"/>
      <w:jc w:val="center"/>
    </w:pPr>
    <w:rPr>
      <w:rFonts w:ascii="標楷體" w:eastAsia="標楷體" w:hAnsi="標楷體"/>
      <w:b/>
      <w:kern w:val="0"/>
      <w:sz w:val="36"/>
      <w:szCs w:val="36"/>
      <w:lang w:val="x-none" w:eastAsia="x-none"/>
    </w:rPr>
  </w:style>
  <w:style w:type="character" w:customStyle="1" w:styleId="M0">
    <w:name w:val="M 字元"/>
    <w:link w:val="M"/>
    <w:rsid w:val="001A139E"/>
    <w:rPr>
      <w:rFonts w:ascii="標楷體" w:eastAsia="標楷體" w:hAnsi="標楷體"/>
      <w:b/>
      <w:sz w:val="36"/>
      <w:szCs w:val="36"/>
      <w:lang w:val="x-none" w:eastAsia="x-none"/>
    </w:rPr>
  </w:style>
  <w:style w:type="paragraph" w:customStyle="1" w:styleId="h1-">
    <w:name w:val="h1-章"/>
    <w:basedOn w:val="a2"/>
    <w:rsid w:val="001A139E"/>
    <w:pPr>
      <w:keepNext/>
      <w:spacing w:before="180" w:after="180" w:line="480" w:lineRule="auto"/>
      <w:outlineLvl w:val="0"/>
    </w:pPr>
    <w:rPr>
      <w:rFonts w:eastAsia="標楷體" w:hAnsi="Arial"/>
      <w:b/>
      <w:bCs/>
      <w:kern w:val="52"/>
      <w:sz w:val="36"/>
      <w:szCs w:val="36"/>
    </w:rPr>
  </w:style>
  <w:style w:type="paragraph" w:customStyle="1" w:styleId="111">
    <w:name w:val="字元1 字元 字元1 字元"/>
    <w:basedOn w:val="a2"/>
    <w:autoRedefine/>
    <w:rsid w:val="001A139E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zh-CN" w:bidi="hi-IN"/>
    </w:rPr>
  </w:style>
  <w:style w:type="paragraph" w:customStyle="1" w:styleId="afffff5">
    <w:name w:val="自設內文"/>
    <w:basedOn w:val="a2"/>
    <w:rsid w:val="001A139E"/>
    <w:pPr>
      <w:spacing w:line="360" w:lineRule="auto"/>
      <w:jc w:val="center"/>
    </w:pPr>
    <w:rPr>
      <w:rFonts w:ascii="標楷體" w:eastAsia="標楷體"/>
      <w:szCs w:val="20"/>
    </w:rPr>
  </w:style>
  <w:style w:type="paragraph" w:customStyle="1" w:styleId="112">
    <w:name w:val="樣式 標題 1 + (拉丁) 標楷體 (中文) 標楷體 12 點 非粗體 行距:  單行間距"/>
    <w:basedOn w:val="10"/>
    <w:rsid w:val="001A139E"/>
    <w:pPr>
      <w:spacing w:line="240" w:lineRule="auto"/>
      <w:jc w:val="both"/>
    </w:pPr>
    <w:rPr>
      <w:rFonts w:ascii="Times New Roman" w:eastAsia="標楷體" w:hAnsi="Times New Roman" w:cs="Times New Roman"/>
      <w:b w:val="0"/>
      <w:bCs w:val="0"/>
      <w:sz w:val="32"/>
      <w:szCs w:val="32"/>
      <w:lang w:val="x-none" w:eastAsia="x-none"/>
    </w:rPr>
  </w:style>
  <w:style w:type="paragraph" w:customStyle="1" w:styleId="afffff6">
    <w:name w:val="(一)凸排"/>
    <w:link w:val="afffff7"/>
    <w:autoRedefine/>
    <w:rsid w:val="001A139E"/>
    <w:pPr>
      <w:widowControl w:val="0"/>
      <w:snapToGrid w:val="0"/>
      <w:spacing w:line="340" w:lineRule="exact"/>
      <w:ind w:leftChars="18" w:left="533" w:rightChars="-27" w:right="-65" w:hangingChars="204" w:hanging="490"/>
      <w:jc w:val="both"/>
    </w:pPr>
    <w:rPr>
      <w:rFonts w:ascii="標楷體" w:eastAsia="標楷體" w:hAnsi="標楷體"/>
      <w:color w:val="000000"/>
      <w:kern w:val="2"/>
      <w:sz w:val="24"/>
      <w:szCs w:val="24"/>
    </w:rPr>
  </w:style>
  <w:style w:type="character" w:customStyle="1" w:styleId="afffff7">
    <w:name w:val="(一)凸排 字元"/>
    <w:link w:val="afffff6"/>
    <w:rsid w:val="001A139E"/>
    <w:rPr>
      <w:rFonts w:ascii="標楷體" w:eastAsia="標楷體" w:hAnsi="標楷體"/>
      <w:color w:val="000000"/>
      <w:kern w:val="2"/>
      <w:sz w:val="24"/>
      <w:szCs w:val="24"/>
    </w:rPr>
  </w:style>
  <w:style w:type="character" w:customStyle="1" w:styleId="p-top11">
    <w:name w:val="p-top11"/>
    <w:rsid w:val="001A139E"/>
    <w:rPr>
      <w:b/>
      <w:bCs/>
      <w:color w:val="CC0000"/>
      <w:sz w:val="19"/>
      <w:szCs w:val="19"/>
    </w:rPr>
  </w:style>
  <w:style w:type="numbering" w:customStyle="1" w:styleId="1f7">
    <w:name w:val="無清單1"/>
    <w:next w:val="a5"/>
    <w:semiHidden/>
    <w:unhideWhenUsed/>
    <w:rsid w:val="001A139E"/>
  </w:style>
  <w:style w:type="numbering" w:customStyle="1" w:styleId="2a">
    <w:name w:val="無清單2"/>
    <w:next w:val="a5"/>
    <w:uiPriority w:val="99"/>
    <w:semiHidden/>
    <w:unhideWhenUsed/>
    <w:rsid w:val="001A139E"/>
  </w:style>
  <w:style w:type="numbering" w:customStyle="1" w:styleId="113">
    <w:name w:val="無清單11"/>
    <w:next w:val="a5"/>
    <w:uiPriority w:val="99"/>
    <w:semiHidden/>
    <w:unhideWhenUsed/>
    <w:rsid w:val="001A139E"/>
  </w:style>
  <w:style w:type="table" w:customStyle="1" w:styleId="114">
    <w:name w:val="表格格線11"/>
    <w:basedOn w:val="a4"/>
    <w:next w:val="af4"/>
    <w:rsid w:val="001A139E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0">
    <w:name w:val="無清單21"/>
    <w:next w:val="a5"/>
    <w:uiPriority w:val="99"/>
    <w:semiHidden/>
    <w:rsid w:val="001A139E"/>
  </w:style>
  <w:style w:type="table" w:customStyle="1" w:styleId="211">
    <w:name w:val="表格格線21"/>
    <w:basedOn w:val="a4"/>
    <w:next w:val="af4"/>
    <w:rsid w:val="001A139E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表格格線31"/>
    <w:basedOn w:val="a4"/>
    <w:next w:val="af4"/>
    <w:uiPriority w:val="59"/>
    <w:rsid w:val="001A139E"/>
    <w:pPr>
      <w:widowControl w:val="0"/>
      <w:spacing w:after="120" w:line="240" w:lineRule="atLeast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a">
    <w:name w:val="無清單3"/>
    <w:next w:val="a5"/>
    <w:uiPriority w:val="99"/>
    <w:semiHidden/>
    <w:unhideWhenUsed/>
    <w:rsid w:val="001A139E"/>
  </w:style>
  <w:style w:type="paragraph" w:customStyle="1" w:styleId="afffff8">
    <w:name w:val="字元"/>
    <w:basedOn w:val="a2"/>
    <w:semiHidden/>
    <w:rsid w:val="001A139E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numbering" w:customStyle="1" w:styleId="45">
    <w:name w:val="無清單4"/>
    <w:next w:val="a5"/>
    <w:uiPriority w:val="99"/>
    <w:semiHidden/>
    <w:unhideWhenUsed/>
    <w:rsid w:val="00AD153E"/>
  </w:style>
  <w:style w:type="table" w:customStyle="1" w:styleId="TableNormal">
    <w:name w:val="Table Normal"/>
    <w:uiPriority w:val="2"/>
    <w:semiHidden/>
    <w:unhideWhenUsed/>
    <w:qFormat/>
    <w:rsid w:val="00AD153E"/>
    <w:pPr>
      <w:widowControl w:val="0"/>
      <w:autoSpaceDE w:val="0"/>
      <w:autoSpaceDN w:val="0"/>
    </w:pPr>
    <w:rPr>
      <w:rFonts w:ascii="Calibri" w:hAnsi="Calibri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2"/>
    <w:uiPriority w:val="1"/>
    <w:qFormat/>
    <w:rsid w:val="00AD153E"/>
    <w:pPr>
      <w:autoSpaceDE w:val="0"/>
      <w:autoSpaceDN w:val="0"/>
      <w:ind w:left="328"/>
      <w:jc w:val="both"/>
    </w:pPr>
    <w:rPr>
      <w:rFonts w:ascii="Noto Sans Mono CJK JP Regular" w:eastAsia="Noto Sans Mono CJK JP Regular" w:hAnsi="Noto Sans Mono CJK JP Regular" w:cs="Noto Sans Mono CJK JP Regular"/>
      <w:kern w:val="0"/>
      <w:sz w:val="22"/>
      <w:szCs w:val="22"/>
    </w:rPr>
  </w:style>
  <w:style w:type="table" w:customStyle="1" w:styleId="TableNormal1">
    <w:name w:val="Table Normal1"/>
    <w:uiPriority w:val="2"/>
    <w:semiHidden/>
    <w:unhideWhenUsed/>
    <w:qFormat/>
    <w:rsid w:val="00F40D14"/>
    <w:pPr>
      <w:widowControl w:val="0"/>
      <w:autoSpaceDE w:val="0"/>
      <w:autoSpaceDN w:val="0"/>
    </w:pPr>
    <w:rPr>
      <w:rFonts w:asciiTheme="minorHAnsi" w:eastAsiaTheme="minorEastAsia" w:hAnsiTheme="minorHAnsi" w:cstheme="minorBidi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2110">
    <w:name w:val="字元 字元 字元 字元 字元 字元1 字元 字元 字元2 字元 字元 字元1 字元 字元 字元1 字元 字元 字元 字元 字元 字元 字元 字元 字元 字元 字元 字元 字元 字元 字元 字元 字元 字元 字元"/>
    <w:basedOn w:val="a2"/>
    <w:rsid w:val="002C7EEA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paragraph" w:customStyle="1" w:styleId="1f8">
    <w:name w:val="條1"/>
    <w:basedOn w:val="a2"/>
    <w:next w:val="a2"/>
    <w:rsid w:val="00F25A59"/>
    <w:pPr>
      <w:kinsoku w:val="0"/>
      <w:overflowPunct w:val="0"/>
      <w:autoSpaceDE w:val="0"/>
      <w:autoSpaceDN w:val="0"/>
      <w:ind w:left="375" w:hangingChars="375" w:hanging="375"/>
      <w:jc w:val="both"/>
    </w:pPr>
    <w:rPr>
      <w:rFonts w:ascii="華康細明體" w:eastAsia="華康細明體"/>
      <w:sz w:val="21"/>
    </w:rPr>
  </w:style>
  <w:style w:type="paragraph" w:customStyle="1" w:styleId="afffff9">
    <w:name w:val="字元 字元 字元 字元 字元 字元"/>
    <w:basedOn w:val="a2"/>
    <w:semiHidden/>
    <w:rsid w:val="00655B97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numbering" w:customStyle="1" w:styleId="WW8Num3">
    <w:name w:val="WW8Num3"/>
    <w:basedOn w:val="a5"/>
    <w:rsid w:val="00327004"/>
    <w:pPr>
      <w:numPr>
        <w:numId w:val="7"/>
      </w:numPr>
    </w:pPr>
  </w:style>
  <w:style w:type="numbering" w:customStyle="1" w:styleId="WW8Num4">
    <w:name w:val="WW8Num4"/>
    <w:basedOn w:val="a5"/>
    <w:rsid w:val="00327004"/>
    <w:pPr>
      <w:numPr>
        <w:numId w:val="8"/>
      </w:numPr>
    </w:pPr>
  </w:style>
  <w:style w:type="numbering" w:customStyle="1" w:styleId="WW8Num5">
    <w:name w:val="WW8Num5"/>
    <w:basedOn w:val="a5"/>
    <w:rsid w:val="00327004"/>
    <w:pPr>
      <w:numPr>
        <w:numId w:val="9"/>
      </w:numPr>
    </w:pPr>
  </w:style>
  <w:style w:type="numbering" w:customStyle="1" w:styleId="WW8Num6">
    <w:name w:val="WW8Num6"/>
    <w:basedOn w:val="a5"/>
    <w:rsid w:val="00327004"/>
    <w:pPr>
      <w:numPr>
        <w:numId w:val="10"/>
      </w:numPr>
    </w:pPr>
  </w:style>
  <w:style w:type="numbering" w:customStyle="1" w:styleId="WW8Num8">
    <w:name w:val="WW8Num8"/>
    <w:basedOn w:val="a5"/>
    <w:rsid w:val="00327004"/>
    <w:pPr>
      <w:numPr>
        <w:numId w:val="11"/>
      </w:numPr>
    </w:pPr>
  </w:style>
  <w:style w:type="numbering" w:customStyle="1" w:styleId="WW8Num10">
    <w:name w:val="WW8Num10"/>
    <w:basedOn w:val="a5"/>
    <w:rsid w:val="00327004"/>
    <w:pPr>
      <w:numPr>
        <w:numId w:val="12"/>
      </w:numPr>
    </w:pPr>
  </w:style>
  <w:style w:type="numbering" w:customStyle="1" w:styleId="WW8Num11">
    <w:name w:val="WW8Num11"/>
    <w:basedOn w:val="a5"/>
    <w:rsid w:val="00327004"/>
    <w:pPr>
      <w:numPr>
        <w:numId w:val="13"/>
      </w:numPr>
    </w:pPr>
  </w:style>
  <w:style w:type="numbering" w:customStyle="1" w:styleId="WW8Num14">
    <w:name w:val="WW8Num14"/>
    <w:basedOn w:val="a5"/>
    <w:rsid w:val="00327004"/>
    <w:pPr>
      <w:numPr>
        <w:numId w:val="14"/>
      </w:numPr>
    </w:pPr>
  </w:style>
  <w:style w:type="paragraph" w:customStyle="1" w:styleId="afffffa">
    <w:name w:val="修正年度"/>
    <w:basedOn w:val="aff2"/>
    <w:rsid w:val="006678CD"/>
    <w:pPr>
      <w:spacing w:line="280" w:lineRule="exact"/>
      <w:jc w:val="right"/>
    </w:pPr>
    <w:rPr>
      <w:rFonts w:ascii="華康仿宋體W4" w:eastAsia="華康仿宋體W4" w:hAnsi="標楷體"/>
      <w:sz w:val="18"/>
      <w:szCs w:val="18"/>
    </w:rPr>
  </w:style>
  <w:style w:type="paragraph" w:customStyle="1" w:styleId="afffffb">
    <w:name w:val="條一"/>
    <w:basedOn w:val="a2"/>
    <w:rsid w:val="006678CD"/>
    <w:pPr>
      <w:spacing w:line="340" w:lineRule="exact"/>
      <w:ind w:leftChars="400" w:left="600" w:hangingChars="200" w:hanging="200"/>
      <w:jc w:val="both"/>
    </w:pPr>
    <w:rPr>
      <w:rFonts w:ascii="華康仿宋體W4" w:eastAsia="華康仿宋體W4" w:hAnsi="標楷體" w:cs="新細明體"/>
      <w:kern w:val="0"/>
      <w:sz w:val="22"/>
      <w:szCs w:val="22"/>
    </w:rPr>
  </w:style>
  <w:style w:type="paragraph" w:customStyle="1" w:styleId="afffffc">
    <w:name w:val="條"/>
    <w:basedOn w:val="a2"/>
    <w:rsid w:val="006678CD"/>
    <w:pPr>
      <w:spacing w:line="340" w:lineRule="exact"/>
      <w:ind w:left="600" w:hangingChars="600" w:hanging="600"/>
      <w:jc w:val="both"/>
    </w:pPr>
    <w:rPr>
      <w:rFonts w:ascii="華康仿宋體W4" w:eastAsia="華康仿宋體W4" w:hAnsi="標楷體" w:cs="新細明體"/>
      <w:kern w:val="0"/>
      <w:sz w:val="22"/>
      <w:szCs w:val="22"/>
    </w:rPr>
  </w:style>
  <w:style w:type="paragraph" w:customStyle="1" w:styleId="1f9">
    <w:name w:val="字元1 字元 字元 字元 字元 字元 字元"/>
    <w:basedOn w:val="a2"/>
    <w:rsid w:val="008F0EF7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customStyle="1" w:styleId="afffffd">
    <w:name w:val="字元 字元"/>
    <w:basedOn w:val="a2"/>
    <w:semiHidden/>
    <w:rsid w:val="00293E4A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afffffe">
    <w:name w:val="字元 字元"/>
    <w:basedOn w:val="a2"/>
    <w:semiHidden/>
    <w:rsid w:val="00E8749E"/>
    <w:pPr>
      <w:widowControl/>
      <w:spacing w:after="160" w:line="240" w:lineRule="exact"/>
    </w:pPr>
    <w:rPr>
      <w:rFonts w:ascii="Tahoma" w:hAnsi="Tahoma" w:cs="Tahoma"/>
      <w:kern w:val="0"/>
      <w:sz w:val="20"/>
      <w:szCs w:val="20"/>
      <w:lang w:eastAsia="en-US"/>
    </w:rPr>
  </w:style>
  <w:style w:type="paragraph" w:customStyle="1" w:styleId="affffff">
    <w:name w:val="二十一"/>
    <w:basedOn w:val="25"/>
    <w:rsid w:val="00ED703D"/>
    <w:pPr>
      <w:spacing w:line="400" w:lineRule="exact"/>
      <w:ind w:leftChars="0" w:left="839" w:firstLineChars="0" w:hanging="839"/>
      <w:jc w:val="left"/>
    </w:pPr>
    <w:rPr>
      <w:rFonts w:ascii="華康楷書體W5" w:eastAsia="華康楷書體W5"/>
      <w:spacing w:val="0"/>
      <w:kern w:val="0"/>
      <w:sz w:val="32"/>
      <w:szCs w:val="20"/>
    </w:rPr>
  </w:style>
  <w:style w:type="paragraph" w:customStyle="1" w:styleId="1fa">
    <w:name w:val="字元1 字元 字元 字元 字元 字元 字元"/>
    <w:basedOn w:val="a2"/>
    <w:rsid w:val="00327D28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customStyle="1" w:styleId="1fb">
    <w:name w:val="字元1 字元 字元 字元 字元 字元 字元"/>
    <w:basedOn w:val="a2"/>
    <w:rsid w:val="0088209E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customStyle="1" w:styleId="12111">
    <w:name w:val="字元 字元 字元 字元 字元 字元1 字元 字元 字元2 字元 字元 字元1 字元 字元 字元1 字元 字元 字元 字元 字元 字元 字元 字元 字元 字元 字元 字元 字元 字元 字元 字元 字元 字元 字元"/>
    <w:basedOn w:val="a2"/>
    <w:rsid w:val="00834AB9"/>
    <w:pPr>
      <w:widowControl/>
      <w:spacing w:after="160" w:line="240" w:lineRule="exact"/>
    </w:pPr>
    <w:rPr>
      <w:rFonts w:ascii="Tahoma" w:hAnsi="Tahoma"/>
      <w:kern w:val="0"/>
      <w:sz w:val="20"/>
      <w:szCs w:val="20"/>
      <w:lang w:eastAsia="en-US"/>
    </w:rPr>
  </w:style>
  <w:style w:type="paragraph" w:customStyle="1" w:styleId="1fc">
    <w:name w:val="字元1 字元 字元 字元 字元 字元 字元"/>
    <w:basedOn w:val="a2"/>
    <w:rsid w:val="00A22E67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paragraph" w:customStyle="1" w:styleId="cjk">
    <w:name w:val="cjk"/>
    <w:basedOn w:val="a2"/>
    <w:rsid w:val="00944432"/>
    <w:pPr>
      <w:widowControl/>
      <w:spacing w:before="100" w:beforeAutospacing="1" w:after="142" w:line="276" w:lineRule="auto"/>
    </w:pPr>
    <w:rPr>
      <w:rFonts w:ascii="新細明體" w:hAnsi="新細明體" w:cs="新細明體"/>
      <w:kern w:val="0"/>
    </w:rPr>
  </w:style>
  <w:style w:type="paragraph" w:customStyle="1" w:styleId="affffff0">
    <w:name w:val="（一"/>
    <w:basedOn w:val="a2"/>
    <w:link w:val="affffff1"/>
    <w:rsid w:val="00644A8E"/>
    <w:pPr>
      <w:spacing w:line="340" w:lineRule="exact"/>
      <w:ind w:leftChars="200" w:left="500" w:hangingChars="300" w:hanging="300"/>
      <w:jc w:val="both"/>
    </w:pPr>
    <w:rPr>
      <w:rFonts w:ascii="標楷體" w:eastAsia="華康仿宋體W4"/>
      <w:kern w:val="0"/>
      <w:sz w:val="22"/>
      <w:szCs w:val="22"/>
    </w:rPr>
  </w:style>
  <w:style w:type="character" w:customStyle="1" w:styleId="affffff1">
    <w:name w:val="（一 字元"/>
    <w:link w:val="affffff0"/>
    <w:rsid w:val="00644A8E"/>
    <w:rPr>
      <w:rFonts w:ascii="標楷體" w:eastAsia="華康仿宋體W4"/>
      <w:sz w:val="22"/>
      <w:szCs w:val="22"/>
    </w:rPr>
  </w:style>
  <w:style w:type="paragraph" w:customStyle="1" w:styleId="affffff2">
    <w:name w:val="１．"/>
    <w:basedOn w:val="a2"/>
    <w:rsid w:val="00644A8E"/>
    <w:pPr>
      <w:spacing w:line="340" w:lineRule="exact"/>
      <w:ind w:leftChars="500" w:left="600" w:hangingChars="100" w:hanging="100"/>
      <w:jc w:val="both"/>
    </w:pPr>
    <w:rPr>
      <w:rFonts w:ascii="標楷體" w:eastAsia="華康仿宋體W4"/>
      <w:kern w:val="0"/>
      <w:sz w:val="22"/>
      <w:szCs w:val="22"/>
    </w:rPr>
  </w:style>
  <w:style w:type="paragraph" w:customStyle="1" w:styleId="affffff3">
    <w:name w:val="凸二"/>
    <w:basedOn w:val="a2"/>
    <w:rsid w:val="00644A8E"/>
    <w:pPr>
      <w:adjustRightInd w:val="0"/>
      <w:snapToGrid w:val="0"/>
      <w:spacing w:line="340" w:lineRule="exact"/>
      <w:ind w:left="200" w:hangingChars="200" w:hanging="200"/>
      <w:jc w:val="both"/>
    </w:pPr>
    <w:rPr>
      <w:rFonts w:eastAsia="文鼎中仿"/>
      <w:spacing w:val="-10"/>
      <w:sz w:val="23"/>
    </w:rPr>
  </w:style>
  <w:style w:type="paragraph" w:customStyle="1" w:styleId="affffff4">
    <w:name w:val="縮四凸一"/>
    <w:basedOn w:val="a2"/>
    <w:rsid w:val="00644A8E"/>
    <w:pPr>
      <w:adjustRightInd w:val="0"/>
      <w:snapToGrid w:val="0"/>
      <w:spacing w:line="340" w:lineRule="exact"/>
      <w:ind w:leftChars="370" w:left="440" w:hangingChars="70" w:hanging="70"/>
      <w:jc w:val="both"/>
    </w:pPr>
    <w:rPr>
      <w:rFonts w:eastAsia="文鼎中仿"/>
      <w:spacing w:val="-10"/>
      <w:sz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0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1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5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8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6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9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94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0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0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9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8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1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7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9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7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4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0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4CDD4C-DDDA-43E4-BEE9-AD65B646FF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8</TotalTime>
  <Pages>1</Pages>
  <Words>58</Words>
  <Characters>333</Characters>
  <Application>Microsoft Office Word</Application>
  <DocSecurity>0</DocSecurity>
  <Lines>2</Lines>
  <Paragraphs>1</Paragraphs>
  <ScaleCrop>false</ScaleCrop>
  <Company/>
  <LinksUpToDate>false</LinksUpToDate>
  <CharactersWithSpaces>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ivs22402</cp:lastModifiedBy>
  <cp:revision>459</cp:revision>
  <cp:lastPrinted>2021-07-02T01:42:00Z</cp:lastPrinted>
  <dcterms:created xsi:type="dcterms:W3CDTF">2021-06-17T01:44:00Z</dcterms:created>
  <dcterms:modified xsi:type="dcterms:W3CDTF">2021-08-04T02:48:00Z</dcterms:modified>
</cp:coreProperties>
</file>